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B9E676F" w14:textId="77777777" w:rsidR="009F123A" w:rsidRPr="000236E7" w:rsidRDefault="009F123A" w:rsidP="009F123A">
      <w:pPr>
        <w:spacing w:after="360"/>
        <w:rPr>
          <w:sz w:val="28"/>
        </w:rPr>
      </w:pPr>
      <w:r w:rsidRPr="000236E7">
        <w:rPr>
          <w:b/>
          <w:i/>
          <w:color w:val="0000CC"/>
          <w:sz w:val="32"/>
          <w:szCs w:val="36"/>
        </w:rPr>
        <w:t>Section</w:t>
      </w:r>
      <w:r w:rsidRPr="000236E7">
        <w:rPr>
          <w:b/>
          <w:color w:val="0000CC"/>
          <w:sz w:val="32"/>
          <w:szCs w:val="36"/>
        </w:rPr>
        <w:t xml:space="preserve"> </w:t>
      </w:r>
      <w:r w:rsidRPr="000236E7">
        <w:rPr>
          <w:b/>
          <w:color w:val="0000CC"/>
          <w:sz w:val="36"/>
          <w:szCs w:val="36"/>
        </w:rPr>
        <w:t>2.</w:t>
      </w:r>
      <w:r>
        <w:rPr>
          <w:b/>
          <w:color w:val="0000CC"/>
          <w:sz w:val="36"/>
          <w:szCs w:val="36"/>
        </w:rPr>
        <w:t>6</w:t>
      </w:r>
      <w:r w:rsidRPr="000236E7">
        <w:rPr>
          <w:b/>
          <w:color w:val="0000CC"/>
          <w:sz w:val="36"/>
          <w:szCs w:val="36"/>
        </w:rPr>
        <w:t xml:space="preserve"> – </w:t>
      </w:r>
      <w:r>
        <w:rPr>
          <w:b/>
          <w:color w:val="0000CC"/>
          <w:sz w:val="36"/>
          <w:szCs w:val="36"/>
        </w:rPr>
        <w:t xml:space="preserve">Improper </w:t>
      </w:r>
      <w:r w:rsidRPr="000236E7">
        <w:rPr>
          <w:b/>
          <w:color w:val="0000CC"/>
          <w:sz w:val="36"/>
          <w:szCs w:val="36"/>
        </w:rPr>
        <w:t>Integra</w:t>
      </w:r>
      <w:r>
        <w:rPr>
          <w:b/>
          <w:color w:val="0000CC"/>
          <w:sz w:val="36"/>
          <w:szCs w:val="36"/>
        </w:rPr>
        <w:t>ls</w:t>
      </w:r>
    </w:p>
    <w:p w14:paraId="46F2DD59" w14:textId="77777777" w:rsidR="009F123A" w:rsidRPr="00B06F37" w:rsidRDefault="009F123A" w:rsidP="009F123A">
      <w:pPr>
        <w:spacing w:after="120"/>
        <w:rPr>
          <w:b/>
          <w:i/>
          <w:color w:val="833C0B" w:themeColor="accent2" w:themeShade="80"/>
          <w:sz w:val="28"/>
        </w:rPr>
      </w:pPr>
      <w:r w:rsidRPr="00B06F37">
        <w:rPr>
          <w:b/>
          <w:i/>
          <w:color w:val="833C0B" w:themeColor="accent2" w:themeShade="80"/>
          <w:sz w:val="28"/>
        </w:rPr>
        <w:t>Definition</w:t>
      </w:r>
    </w:p>
    <w:p w14:paraId="6E2278DE" w14:textId="77777777" w:rsidR="009F123A" w:rsidRDefault="009F123A" w:rsidP="009F123A">
      <w:pPr>
        <w:spacing w:after="120"/>
      </w:pPr>
      <w:r>
        <w:t xml:space="preserve">Integrals with infinite limits of integration are </w:t>
      </w:r>
      <w:r w:rsidRPr="007164A9">
        <w:rPr>
          <w:b/>
          <w:i/>
        </w:rPr>
        <w:t>improper integrals</w:t>
      </w:r>
      <w:r>
        <w:t>.</w:t>
      </w:r>
    </w:p>
    <w:tbl>
      <w:tblPr>
        <w:tblStyle w:val="TableGrid"/>
        <w:tblW w:w="4500" w:type="pct"/>
        <w:tblBorders>
          <w:top w:val="none" w:sz="0" w:space="0" w:color="auto"/>
          <w:left w:val="none" w:sz="0" w:space="0" w:color="auto"/>
          <w:bottom w:val="dotDash" w:sz="4" w:space="0" w:color="auto"/>
          <w:right w:val="none" w:sz="0" w:space="0" w:color="auto"/>
          <w:insideH w:val="dotDash" w:sz="4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91"/>
        <w:gridCol w:w="4958"/>
      </w:tblGrid>
      <w:tr w:rsidR="009F123A" w14:paraId="06C365EE" w14:textId="77777777" w:rsidTr="00743D91">
        <w:tc>
          <w:tcPr>
            <w:tcW w:w="5107" w:type="dxa"/>
          </w:tcPr>
          <w:p w14:paraId="3B83DF2D" w14:textId="77777777" w:rsidR="009F123A" w:rsidRDefault="009F123A" w:rsidP="00743D91">
            <w:pPr>
              <w:pStyle w:val="ListParagraph"/>
              <w:numPr>
                <w:ilvl w:val="0"/>
                <w:numId w:val="9"/>
              </w:numPr>
              <w:spacing w:before="120" w:after="0" w:line="276" w:lineRule="auto"/>
              <w:ind w:left="337"/>
            </w:pPr>
            <w:r>
              <w:t xml:space="preserve">If </w:t>
            </w:r>
            <w:r w:rsidRPr="00C718A0">
              <w:rPr>
                <w:position w:val="-14"/>
                <w:szCs w:val="22"/>
              </w:rPr>
              <w:object w:dxaOrig="580" w:dyaOrig="400" w14:anchorId="54D910B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9.4pt;height:20.4pt" o:ole="">
                  <v:imagedata r:id="rId8" o:title=""/>
                </v:shape>
                <o:OLEObject Type="Embed" ProgID="Equation.DSMT4" ShapeID="_x0000_i1025" DrawAspect="Content" ObjectID="_1656822685" r:id="rId9"/>
              </w:object>
            </w:r>
            <w:r>
              <w:t xml:space="preserve"> is continuous on </w:t>
            </w:r>
            <w:r w:rsidRPr="00C718A0">
              <w:rPr>
                <w:position w:val="-14"/>
                <w:szCs w:val="22"/>
              </w:rPr>
              <w:object w:dxaOrig="700" w:dyaOrig="400" w14:anchorId="26642C3B">
                <v:shape id="_x0000_i1026" type="#_x0000_t75" style="width:35.4pt;height:20.4pt" o:ole="">
                  <v:imagedata r:id="rId10" o:title=""/>
                </v:shape>
                <o:OLEObject Type="Embed" ProgID="Equation.DSMT4" ShapeID="_x0000_i1026" DrawAspect="Content" ObjectID="_1656822686" r:id="rId11"/>
              </w:object>
            </w:r>
            <w:r>
              <w:t>, then</w:t>
            </w:r>
          </w:p>
          <w:p w14:paraId="4D158502" w14:textId="77777777" w:rsidR="009F123A" w:rsidRDefault="009F123A" w:rsidP="00743D91">
            <w:pPr>
              <w:spacing w:line="276" w:lineRule="auto"/>
              <w:ind w:left="540"/>
            </w:pPr>
            <w:r>
              <w:tab/>
            </w:r>
            <w:r w:rsidRPr="00C718A0">
              <w:rPr>
                <w:rFonts w:eastAsiaTheme="minorHAnsi"/>
                <w:position w:val="-38"/>
                <w:szCs w:val="22"/>
              </w:rPr>
              <w:object w:dxaOrig="3180" w:dyaOrig="940" w14:anchorId="6C0199CA">
                <v:shape id="_x0000_i1027" type="#_x0000_t75" style="width:159pt;height:47.4pt" o:ole="">
                  <v:imagedata r:id="rId12" o:title=""/>
                </v:shape>
                <o:OLEObject Type="Embed" ProgID="Equation.DSMT4" ShapeID="_x0000_i1027" DrawAspect="Content" ObjectID="_1656822687" r:id="rId13"/>
              </w:object>
            </w:r>
          </w:p>
        </w:tc>
        <w:tc>
          <w:tcPr>
            <w:tcW w:w="5107" w:type="dxa"/>
          </w:tcPr>
          <w:p w14:paraId="4D9C7864" w14:textId="77777777" w:rsidR="009F123A" w:rsidRDefault="009F123A" w:rsidP="00743D91">
            <w:pPr>
              <w:spacing w:line="276" w:lineRule="auto"/>
              <w:jc w:val="center"/>
            </w:pPr>
            <w:r>
              <w:rPr>
                <w:noProof/>
              </w:rPr>
              <w:drawing>
                <wp:inline distT="0" distB="0" distL="0" distR="0" wp14:anchorId="1475C9BB" wp14:editId="05C8BB6B">
                  <wp:extent cx="2217763" cy="1381125"/>
                  <wp:effectExtent l="0" t="0" r="0" b="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2218055" cy="138130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F123A" w14:paraId="50F80237" w14:textId="77777777" w:rsidTr="00743D91">
        <w:tc>
          <w:tcPr>
            <w:tcW w:w="5107" w:type="dxa"/>
          </w:tcPr>
          <w:p w14:paraId="112A0786" w14:textId="77777777" w:rsidR="009F123A" w:rsidRDefault="009F123A" w:rsidP="00743D91">
            <w:pPr>
              <w:pStyle w:val="ListParagraph"/>
              <w:numPr>
                <w:ilvl w:val="0"/>
                <w:numId w:val="9"/>
              </w:numPr>
              <w:spacing w:before="120" w:after="0" w:line="276" w:lineRule="auto"/>
              <w:ind w:left="337"/>
            </w:pPr>
            <w:r>
              <w:t xml:space="preserve">If </w:t>
            </w:r>
            <w:r w:rsidRPr="00C718A0">
              <w:rPr>
                <w:position w:val="-14"/>
                <w:szCs w:val="22"/>
              </w:rPr>
              <w:object w:dxaOrig="580" w:dyaOrig="400" w14:anchorId="00CA98FE">
                <v:shape id="_x0000_i1028" type="#_x0000_t75" style="width:29.4pt;height:20.4pt" o:ole="">
                  <v:imagedata r:id="rId15" o:title=""/>
                </v:shape>
                <o:OLEObject Type="Embed" ProgID="Equation.DSMT4" ShapeID="_x0000_i1028" DrawAspect="Content" ObjectID="_1656822688" r:id="rId16"/>
              </w:object>
            </w:r>
            <w:r>
              <w:t xml:space="preserve"> is continuous on </w:t>
            </w:r>
            <w:r w:rsidRPr="00C718A0">
              <w:rPr>
                <w:position w:val="-14"/>
                <w:szCs w:val="22"/>
              </w:rPr>
              <w:object w:dxaOrig="820" w:dyaOrig="400" w14:anchorId="775C06B0">
                <v:shape id="_x0000_i1029" type="#_x0000_t75" style="width:41.4pt;height:20.4pt" o:ole="">
                  <v:imagedata r:id="rId17" o:title=""/>
                </v:shape>
                <o:OLEObject Type="Embed" ProgID="Equation.DSMT4" ShapeID="_x0000_i1029" DrawAspect="Content" ObjectID="_1656822689" r:id="rId18"/>
              </w:object>
            </w:r>
            <w:r>
              <w:t>, then</w:t>
            </w:r>
          </w:p>
          <w:p w14:paraId="146F4BAA" w14:textId="77777777" w:rsidR="009F123A" w:rsidRDefault="009F123A" w:rsidP="00743D91">
            <w:pPr>
              <w:spacing w:line="276" w:lineRule="auto"/>
              <w:ind w:left="540"/>
            </w:pPr>
            <w:r w:rsidRPr="00C718A0">
              <w:rPr>
                <w:rFonts w:eastAsiaTheme="minorHAnsi"/>
                <w:position w:val="-38"/>
                <w:szCs w:val="22"/>
              </w:rPr>
              <w:object w:dxaOrig="3360" w:dyaOrig="940" w14:anchorId="2079738B">
                <v:shape id="_x0000_i1030" type="#_x0000_t75" style="width:168pt;height:47.4pt" o:ole="">
                  <v:imagedata r:id="rId19" o:title=""/>
                </v:shape>
                <o:OLEObject Type="Embed" ProgID="Equation.DSMT4" ShapeID="_x0000_i1030" DrawAspect="Content" ObjectID="_1656822690" r:id="rId20"/>
              </w:object>
            </w:r>
          </w:p>
        </w:tc>
        <w:tc>
          <w:tcPr>
            <w:tcW w:w="5107" w:type="dxa"/>
          </w:tcPr>
          <w:p w14:paraId="0CB68424" w14:textId="77777777" w:rsidR="009F123A" w:rsidRDefault="009F123A" w:rsidP="00743D91">
            <w:pPr>
              <w:spacing w:line="276" w:lineRule="auto"/>
              <w:jc w:val="right"/>
            </w:pPr>
            <w:r>
              <w:rPr>
                <w:noProof/>
              </w:rPr>
              <w:drawing>
                <wp:inline distT="0" distB="0" distL="0" distR="0" wp14:anchorId="6E526632" wp14:editId="6A279009">
                  <wp:extent cx="2321560" cy="1361701"/>
                  <wp:effectExtent l="0" t="0" r="2540" b="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2322602" cy="136231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F123A" w14:paraId="1DEF97B5" w14:textId="77777777" w:rsidTr="00743D91">
        <w:tc>
          <w:tcPr>
            <w:tcW w:w="5107" w:type="dxa"/>
          </w:tcPr>
          <w:p w14:paraId="5579C71B" w14:textId="77777777" w:rsidR="009F123A" w:rsidRDefault="009F123A" w:rsidP="00743D91">
            <w:pPr>
              <w:pStyle w:val="ListParagraph"/>
              <w:numPr>
                <w:ilvl w:val="0"/>
                <w:numId w:val="9"/>
              </w:numPr>
              <w:spacing w:before="120" w:after="0" w:line="276" w:lineRule="auto"/>
              <w:ind w:left="337"/>
            </w:pPr>
            <w:r>
              <w:t xml:space="preserve">If </w:t>
            </w:r>
            <w:r w:rsidRPr="00C718A0">
              <w:rPr>
                <w:position w:val="-14"/>
                <w:szCs w:val="22"/>
              </w:rPr>
              <w:object w:dxaOrig="580" w:dyaOrig="400" w14:anchorId="0ACD9D7D">
                <v:shape id="_x0000_i1031" type="#_x0000_t75" style="width:29.4pt;height:20.4pt" o:ole="">
                  <v:imagedata r:id="rId22" o:title=""/>
                </v:shape>
                <o:OLEObject Type="Embed" ProgID="Equation.DSMT4" ShapeID="_x0000_i1031" DrawAspect="Content" ObjectID="_1656822691" r:id="rId23"/>
              </w:object>
            </w:r>
            <w:r>
              <w:t xml:space="preserve"> is continuous on </w:t>
            </w:r>
            <w:r w:rsidRPr="00C718A0">
              <w:rPr>
                <w:position w:val="-14"/>
                <w:szCs w:val="22"/>
              </w:rPr>
              <w:object w:dxaOrig="880" w:dyaOrig="400" w14:anchorId="0D1F6D53">
                <v:shape id="_x0000_i1032" type="#_x0000_t75" style="width:44.4pt;height:20.4pt" o:ole="">
                  <v:imagedata r:id="rId24" o:title=""/>
                </v:shape>
                <o:OLEObject Type="Embed" ProgID="Equation.DSMT4" ShapeID="_x0000_i1032" DrawAspect="Content" ObjectID="_1656822692" r:id="rId25"/>
              </w:object>
            </w:r>
            <w:r>
              <w:t>, then</w:t>
            </w:r>
          </w:p>
          <w:p w14:paraId="3BD82975" w14:textId="77777777" w:rsidR="009F123A" w:rsidRDefault="009F123A" w:rsidP="00743D91">
            <w:pPr>
              <w:spacing w:line="276" w:lineRule="auto"/>
              <w:ind w:left="540"/>
            </w:pPr>
            <w:r w:rsidRPr="00C718A0">
              <w:rPr>
                <w:rFonts w:eastAsiaTheme="minorHAnsi"/>
                <w:position w:val="-38"/>
                <w:szCs w:val="22"/>
              </w:rPr>
              <w:object w:dxaOrig="4239" w:dyaOrig="940" w14:anchorId="09B1C360">
                <v:shape id="_x0000_i1033" type="#_x0000_t75" style="width:211.8pt;height:47.4pt" o:ole="">
                  <v:imagedata r:id="rId26" o:title=""/>
                </v:shape>
                <o:OLEObject Type="Embed" ProgID="Equation.DSMT4" ShapeID="_x0000_i1033" DrawAspect="Content" ObjectID="_1656822693" r:id="rId27"/>
              </w:object>
            </w:r>
          </w:p>
        </w:tc>
        <w:tc>
          <w:tcPr>
            <w:tcW w:w="5107" w:type="dxa"/>
          </w:tcPr>
          <w:p w14:paraId="6EBB2E64" w14:textId="77777777" w:rsidR="009F123A" w:rsidRDefault="009F123A" w:rsidP="00743D91">
            <w:pPr>
              <w:spacing w:line="276" w:lineRule="auto"/>
              <w:jc w:val="center"/>
            </w:pPr>
            <w:r>
              <w:rPr>
                <w:rFonts w:eastAsiaTheme="minorHAnsi"/>
                <w:szCs w:val="22"/>
              </w:rPr>
              <w:object w:dxaOrig="5475" w:dyaOrig="2235" w14:anchorId="03A0F286">
                <v:shape id="_x0000_i1034" type="#_x0000_t75" style="width:237pt;height:96.6pt" o:ole="">
                  <v:imagedata r:id="rId28" o:title=""/>
                </v:shape>
                <o:OLEObject Type="Embed" ProgID="PBrush" ShapeID="_x0000_i1034" DrawAspect="Content" ObjectID="_1656822694" r:id="rId29"/>
              </w:object>
            </w:r>
          </w:p>
        </w:tc>
      </w:tr>
    </w:tbl>
    <w:p w14:paraId="0B9BCB75" w14:textId="77777777" w:rsidR="009F123A" w:rsidRDefault="009F123A" w:rsidP="009F123A">
      <w:pPr>
        <w:spacing w:before="120"/>
      </w:pPr>
      <w:r>
        <w:t xml:space="preserve">In each case, if the limit is finite we say that the improper integral </w:t>
      </w:r>
      <w:r w:rsidRPr="00390681">
        <w:rPr>
          <w:b/>
          <w:i/>
        </w:rPr>
        <w:t>converges</w:t>
      </w:r>
      <w:r>
        <w:t xml:space="preserve"> and that the limit is the </w:t>
      </w:r>
      <w:r w:rsidRPr="00390681">
        <w:rPr>
          <w:b/>
          <w:i/>
        </w:rPr>
        <w:t>value</w:t>
      </w:r>
      <w:r>
        <w:t xml:space="preserve"> of the improper integral. If the limit fails to exist, the improper integral </w:t>
      </w:r>
      <w:r w:rsidRPr="00390681">
        <w:rPr>
          <w:b/>
          <w:i/>
        </w:rPr>
        <w:t>diverges</w:t>
      </w:r>
      <w:r>
        <w:t>.</w:t>
      </w:r>
    </w:p>
    <w:p w14:paraId="72D8ECAA" w14:textId="77777777" w:rsidR="009F123A" w:rsidRDefault="009F123A" w:rsidP="009F123A"/>
    <w:p w14:paraId="06FC398F" w14:textId="77777777" w:rsidR="009F123A" w:rsidRDefault="009F123A" w:rsidP="009F123A"/>
    <w:p w14:paraId="1538E9E9" w14:textId="77777777" w:rsidR="009F123A" w:rsidRPr="009B508B" w:rsidRDefault="009F123A" w:rsidP="00F11369">
      <w:pPr>
        <w:rPr>
          <w:b/>
          <w:i/>
          <w:sz w:val="28"/>
        </w:rPr>
      </w:pPr>
      <w:r w:rsidRPr="009B508B">
        <w:rPr>
          <w:b/>
          <w:i/>
          <w:sz w:val="28"/>
        </w:rPr>
        <w:t>Example</w:t>
      </w:r>
    </w:p>
    <w:p w14:paraId="437243A5" w14:textId="77777777" w:rsidR="009F123A" w:rsidRDefault="009F123A" w:rsidP="00F11369">
      <w:pPr>
        <w:spacing w:line="240" w:lineRule="auto"/>
      </w:pPr>
      <w:r>
        <w:t xml:space="preserve">Is the area under the curve </w:t>
      </w:r>
      <w:r w:rsidRPr="00C718A0">
        <w:rPr>
          <w:position w:val="-30"/>
        </w:rPr>
        <w:object w:dxaOrig="840" w:dyaOrig="620" w14:anchorId="5084BE71">
          <v:shape id="_x0000_i1035" type="#_x0000_t75" style="width:42pt;height:30.6pt" o:ole="">
            <v:imagedata r:id="rId30" o:title=""/>
          </v:shape>
          <o:OLEObject Type="Embed" ProgID="Equation.DSMT4" ShapeID="_x0000_i1035" DrawAspect="Content" ObjectID="_1656822695" r:id="rId31"/>
        </w:object>
      </w:r>
      <w:r>
        <w:t xml:space="preserve"> from </w:t>
      </w:r>
      <w:r w:rsidRPr="006E3A42">
        <w:rPr>
          <w:i/>
        </w:rPr>
        <w:t>x</w:t>
      </w:r>
      <w:r>
        <w:t xml:space="preserve"> = 1 to </w:t>
      </w:r>
      <w:r w:rsidRPr="006E3A42">
        <w:rPr>
          <w:i/>
        </w:rPr>
        <w:t>x</w:t>
      </w:r>
      <w:r>
        <w:t xml:space="preserve"> = </w:t>
      </w:r>
      <w:r>
        <w:sym w:font="Symbol" w:char="F0A5"/>
      </w:r>
      <w:r>
        <w:t xml:space="preserve"> finite? If so, what is its value?</w:t>
      </w:r>
    </w:p>
    <w:p w14:paraId="1199ED08" w14:textId="77777777" w:rsidR="009F123A" w:rsidRPr="00F11369" w:rsidRDefault="009F123A" w:rsidP="00F11369">
      <w:pPr>
        <w:rPr>
          <w:b/>
          <w:i/>
          <w:color w:val="833C0B" w:themeColor="accent2" w:themeShade="80"/>
          <w:u w:val="single"/>
        </w:rPr>
      </w:pPr>
      <w:r w:rsidRPr="00F11369">
        <w:rPr>
          <w:b/>
          <w:i/>
          <w:color w:val="833C0B" w:themeColor="accent2" w:themeShade="80"/>
          <w:u w:val="single"/>
        </w:rPr>
        <w:t>Solution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580"/>
        <w:gridCol w:w="4634"/>
      </w:tblGrid>
      <w:tr w:rsidR="009F123A" w14:paraId="304CB10D" w14:textId="77777777" w:rsidTr="00743D91">
        <w:tc>
          <w:tcPr>
            <w:tcW w:w="5580" w:type="dxa"/>
          </w:tcPr>
          <w:p w14:paraId="59270872" w14:textId="77777777" w:rsidR="009F123A" w:rsidRDefault="00F11369" w:rsidP="00F11369">
            <w:pPr>
              <w:ind w:left="252"/>
            </w:pPr>
            <w:r w:rsidRPr="00F11369">
              <w:rPr>
                <w:rFonts w:eastAsiaTheme="minorHAnsi"/>
                <w:position w:val="-34"/>
                <w:szCs w:val="22"/>
              </w:rPr>
              <w:object w:dxaOrig="4080" w:dyaOrig="859" w14:anchorId="0F8AE4FF">
                <v:shape id="_x0000_i1036" type="#_x0000_t75" style="width:204pt;height:43.5pt" o:ole="">
                  <v:imagedata r:id="rId32" o:title=""/>
                </v:shape>
                <o:OLEObject Type="Embed" ProgID="Equation.DSMT4" ShapeID="_x0000_i1036" DrawAspect="Content" ObjectID="_1656822696" r:id="rId33"/>
              </w:object>
            </w:r>
          </w:p>
          <w:p w14:paraId="497BF4A0" w14:textId="77777777" w:rsidR="009F123A" w:rsidRDefault="009F123A" w:rsidP="00F11369">
            <w:pPr>
              <w:tabs>
                <w:tab w:val="left" w:pos="1332"/>
              </w:tabs>
              <w:ind w:left="252"/>
            </w:pPr>
            <w:r>
              <w:tab/>
            </w:r>
            <w:r w:rsidR="00F11369" w:rsidRPr="00F11369">
              <w:rPr>
                <w:rFonts w:eastAsiaTheme="minorHAnsi"/>
                <w:position w:val="-34"/>
                <w:szCs w:val="22"/>
              </w:rPr>
              <w:object w:dxaOrig="2840" w:dyaOrig="859" w14:anchorId="5E7FCC59">
                <v:shape id="_x0000_i1037" type="#_x0000_t75" style="width:141.6pt;height:43.5pt" o:ole="">
                  <v:imagedata r:id="rId34" o:title=""/>
                </v:shape>
                <o:OLEObject Type="Embed" ProgID="Equation.DSMT4" ShapeID="_x0000_i1037" DrawAspect="Content" ObjectID="_1656822697" r:id="rId35"/>
              </w:object>
            </w:r>
          </w:p>
        </w:tc>
        <w:tc>
          <w:tcPr>
            <w:tcW w:w="4634" w:type="dxa"/>
          </w:tcPr>
          <w:p w14:paraId="33647797" w14:textId="77777777" w:rsidR="009F123A" w:rsidRDefault="009F123A" w:rsidP="00F11369">
            <w:r w:rsidRPr="009B533F">
              <w:rPr>
                <w:rFonts w:eastAsiaTheme="minorHAnsi"/>
                <w:position w:val="-54"/>
                <w:szCs w:val="22"/>
              </w:rPr>
              <w:object w:dxaOrig="2020" w:dyaOrig="1200" w14:anchorId="67CF57A2">
                <v:shape id="_x0000_i1038" type="#_x0000_t75" style="width:101.4pt;height:60pt" o:ole="">
                  <v:imagedata r:id="rId36" o:title=""/>
                </v:shape>
                <o:OLEObject Type="Embed" ProgID="Equation.DSMT4" ShapeID="_x0000_i1038" DrawAspect="Content" ObjectID="_1656822698" r:id="rId37"/>
              </w:object>
            </w:r>
          </w:p>
        </w:tc>
      </w:tr>
    </w:tbl>
    <w:p w14:paraId="0931075C" w14:textId="77777777" w:rsidR="009F123A" w:rsidRDefault="009F123A" w:rsidP="00F11369">
      <w:pPr>
        <w:tabs>
          <w:tab w:val="left" w:pos="1440"/>
        </w:tabs>
        <w:spacing w:line="240" w:lineRule="auto"/>
        <w:ind w:left="360"/>
      </w:pPr>
      <w:r>
        <w:tab/>
      </w:r>
      <w:r w:rsidRPr="00C718A0">
        <w:rPr>
          <w:position w:val="-26"/>
        </w:rPr>
        <w:object w:dxaOrig="1820" w:dyaOrig="700" w14:anchorId="1861D1DF">
          <v:shape id="_x0000_i1039" type="#_x0000_t75" style="width:90pt;height:35.4pt" o:ole="">
            <v:imagedata r:id="rId38" o:title=""/>
          </v:shape>
          <o:OLEObject Type="Embed" ProgID="Equation.DSMT4" ShapeID="_x0000_i1039" DrawAspect="Content" ObjectID="_1656822699" r:id="rId39"/>
        </w:object>
      </w:r>
    </w:p>
    <w:p w14:paraId="38F3FA69" w14:textId="77777777" w:rsidR="009F123A" w:rsidRDefault="009F123A" w:rsidP="00F11369">
      <w:pPr>
        <w:tabs>
          <w:tab w:val="left" w:pos="1440"/>
        </w:tabs>
        <w:spacing w:line="240" w:lineRule="auto"/>
        <w:ind w:left="360"/>
      </w:pPr>
      <w:r>
        <w:tab/>
      </w:r>
      <w:r w:rsidRPr="00C718A0">
        <w:rPr>
          <w:position w:val="-22"/>
        </w:rPr>
        <w:object w:dxaOrig="1800" w:dyaOrig="560" w14:anchorId="7BBD20B0">
          <v:shape id="_x0000_i1040" type="#_x0000_t75" style="width:90pt;height:27.6pt" o:ole="">
            <v:imagedata r:id="rId40" o:title=""/>
          </v:shape>
          <o:OLEObject Type="Embed" ProgID="Equation.DSMT4" ShapeID="_x0000_i1040" DrawAspect="Content" ObjectID="_1656822700" r:id="rId41"/>
        </w:object>
      </w:r>
    </w:p>
    <w:p w14:paraId="02DA6B82" w14:textId="77777777" w:rsidR="009F123A" w:rsidRDefault="009F123A" w:rsidP="00F11369">
      <w:pPr>
        <w:tabs>
          <w:tab w:val="left" w:pos="1440"/>
        </w:tabs>
        <w:spacing w:line="240" w:lineRule="auto"/>
        <w:ind w:left="360"/>
      </w:pPr>
      <w:r>
        <w:tab/>
      </w:r>
      <w:r w:rsidRPr="00C718A0">
        <w:rPr>
          <w:position w:val="-20"/>
        </w:rPr>
        <w:object w:dxaOrig="1620" w:dyaOrig="520" w14:anchorId="219C077C">
          <v:shape id="_x0000_i1041" type="#_x0000_t75" style="width:81pt;height:26.4pt" o:ole="">
            <v:imagedata r:id="rId42" o:title=""/>
          </v:shape>
          <o:OLEObject Type="Embed" ProgID="Equation.DSMT4" ShapeID="_x0000_i1041" DrawAspect="Content" ObjectID="_1656822701" r:id="rId43"/>
        </w:object>
      </w:r>
    </w:p>
    <w:p w14:paraId="105B1A25" w14:textId="77777777" w:rsidR="009F123A" w:rsidRDefault="00F11369" w:rsidP="009F123A">
      <w:pPr>
        <w:ind w:left="360"/>
      </w:pPr>
      <w:r w:rsidRPr="00F11369">
        <w:rPr>
          <w:position w:val="-34"/>
        </w:rPr>
        <w:object w:dxaOrig="2960" w:dyaOrig="859" w14:anchorId="79D7EA26">
          <v:shape id="_x0000_i1042" type="#_x0000_t75" style="width:148.2pt;height:43.5pt" o:ole="">
            <v:imagedata r:id="rId44" o:title=""/>
          </v:shape>
          <o:OLEObject Type="Embed" ProgID="Equation.DSMT4" ShapeID="_x0000_i1042" DrawAspect="Content" ObjectID="_1656822702" r:id="rId45"/>
        </w:object>
      </w:r>
    </w:p>
    <w:p w14:paraId="1206AE9A" w14:textId="77777777" w:rsidR="009F123A" w:rsidRDefault="009F123A" w:rsidP="009F123A">
      <w:pPr>
        <w:tabs>
          <w:tab w:val="left" w:pos="1530"/>
        </w:tabs>
        <w:ind w:left="360"/>
      </w:pPr>
      <w:r>
        <w:tab/>
      </w:r>
      <w:r w:rsidRPr="00C718A0">
        <w:rPr>
          <w:position w:val="-28"/>
        </w:rPr>
        <w:object w:dxaOrig="2320" w:dyaOrig="620" w14:anchorId="6B3EA64B">
          <v:shape id="_x0000_i1043" type="#_x0000_t75" style="width:116.4pt;height:30.6pt" o:ole="">
            <v:imagedata r:id="rId46" o:title=""/>
          </v:shape>
          <o:OLEObject Type="Embed" ProgID="Equation.DSMT4" ShapeID="_x0000_i1043" DrawAspect="Content" ObjectID="_1656822703" r:id="rId47"/>
        </w:object>
      </w:r>
    </w:p>
    <w:p w14:paraId="2564F40F" w14:textId="77777777" w:rsidR="009F123A" w:rsidRDefault="009F123A" w:rsidP="009F123A">
      <w:pPr>
        <w:tabs>
          <w:tab w:val="left" w:pos="1530"/>
          <w:tab w:val="left" w:pos="5040"/>
        </w:tabs>
        <w:ind w:left="360"/>
      </w:pPr>
      <w:r>
        <w:tab/>
      </w:r>
      <w:r w:rsidRPr="00C718A0">
        <w:rPr>
          <w:position w:val="-38"/>
        </w:rPr>
        <w:object w:dxaOrig="2120" w:dyaOrig="880" w14:anchorId="5D7E7A10">
          <v:shape id="_x0000_i1044" type="#_x0000_t75" style="width:105.6pt;height:44.4pt" o:ole="">
            <v:imagedata r:id="rId48" o:title=""/>
          </v:shape>
          <o:OLEObject Type="Embed" ProgID="Equation.DSMT4" ShapeID="_x0000_i1044" DrawAspect="Content" ObjectID="_1656822704" r:id="rId49"/>
        </w:object>
      </w:r>
      <w:r>
        <w:tab/>
      </w:r>
      <w:r w:rsidRPr="00DB3C8C">
        <w:rPr>
          <w:b/>
          <w:i/>
          <w:color w:val="525252" w:themeColor="accent3" w:themeShade="80"/>
          <w:sz w:val="22"/>
        </w:rPr>
        <w:t>L’Hôpital Rule</w:t>
      </w:r>
    </w:p>
    <w:p w14:paraId="2CF39A13" w14:textId="77777777" w:rsidR="009F123A" w:rsidRDefault="009F123A" w:rsidP="009F123A">
      <w:pPr>
        <w:tabs>
          <w:tab w:val="left" w:pos="1530"/>
        </w:tabs>
        <w:ind w:left="360"/>
      </w:pPr>
      <w:r>
        <w:tab/>
      </w:r>
      <w:r w:rsidRPr="00C718A0">
        <w:rPr>
          <w:position w:val="-6"/>
        </w:rPr>
        <w:object w:dxaOrig="820" w:dyaOrig="279" w14:anchorId="581DAA87">
          <v:shape id="_x0000_i1045" type="#_x0000_t75" style="width:41.4pt;height:14.4pt" o:ole="">
            <v:imagedata r:id="rId50" o:title=""/>
          </v:shape>
          <o:OLEObject Type="Embed" ProgID="Equation.DSMT4" ShapeID="_x0000_i1045" DrawAspect="Content" ObjectID="_1656822705" r:id="rId51"/>
        </w:object>
      </w:r>
    </w:p>
    <w:p w14:paraId="186A8E57" w14:textId="77777777" w:rsidR="009F123A" w:rsidRDefault="009F123A" w:rsidP="00F11369">
      <w:pPr>
        <w:tabs>
          <w:tab w:val="left" w:pos="1530"/>
        </w:tabs>
        <w:spacing w:line="240" w:lineRule="auto"/>
        <w:ind w:left="360"/>
      </w:pPr>
      <w:r>
        <w:tab/>
      </w:r>
      <w:r w:rsidRPr="00C718A0">
        <w:rPr>
          <w:position w:val="-10"/>
        </w:rPr>
        <w:object w:dxaOrig="400" w:dyaOrig="340" w14:anchorId="0523DA68">
          <v:shape id="_x0000_i1046" type="#_x0000_t75" style="width:20.4pt;height:17.4pt" o:ole="">
            <v:imagedata r:id="rId52" o:title=""/>
          </v:shape>
          <o:OLEObject Type="Embed" ProgID="Equation.DSMT4" ShapeID="_x0000_i1046" DrawAspect="Content" ObjectID="_1656822706" r:id="rId53"/>
        </w:object>
      </w:r>
    </w:p>
    <w:p w14:paraId="4AE3655D" w14:textId="77777777" w:rsidR="009F123A" w:rsidRDefault="009F123A" w:rsidP="00F11369">
      <w:pPr>
        <w:spacing w:line="240" w:lineRule="auto"/>
      </w:pPr>
    </w:p>
    <w:p w14:paraId="10B47EC0" w14:textId="77777777" w:rsidR="009F123A" w:rsidRDefault="009F123A" w:rsidP="00F11369">
      <w:pPr>
        <w:spacing w:line="240" w:lineRule="auto"/>
      </w:pPr>
    </w:p>
    <w:p w14:paraId="776F36AE" w14:textId="77777777" w:rsidR="009F123A" w:rsidRPr="009B508B" w:rsidRDefault="009F123A" w:rsidP="00F11369">
      <w:pPr>
        <w:spacing w:line="240" w:lineRule="auto"/>
        <w:rPr>
          <w:b/>
          <w:i/>
          <w:sz w:val="28"/>
        </w:rPr>
      </w:pPr>
      <w:r w:rsidRPr="009B508B">
        <w:rPr>
          <w:b/>
          <w:i/>
          <w:sz w:val="28"/>
        </w:rPr>
        <w:t>Example</w:t>
      </w:r>
    </w:p>
    <w:p w14:paraId="0091B47D" w14:textId="77777777" w:rsidR="009F123A" w:rsidRDefault="009F123A" w:rsidP="00F11369">
      <w:pPr>
        <w:tabs>
          <w:tab w:val="left" w:pos="1260"/>
        </w:tabs>
        <w:spacing w:line="240" w:lineRule="auto"/>
      </w:pPr>
      <w:r>
        <w:t xml:space="preserve">Evaluate </w:t>
      </w:r>
      <w:r>
        <w:tab/>
      </w:r>
      <w:r w:rsidRPr="00C718A0">
        <w:rPr>
          <w:position w:val="-38"/>
        </w:rPr>
        <w:object w:dxaOrig="1160" w:dyaOrig="940" w14:anchorId="4B7E87B2">
          <v:shape id="_x0000_i1047" type="#_x0000_t75" style="width:57.6pt;height:47.4pt" o:ole="">
            <v:imagedata r:id="rId54" o:title=""/>
          </v:shape>
          <o:OLEObject Type="Embed" ProgID="Equation.DSMT4" ShapeID="_x0000_i1047" DrawAspect="Content" ObjectID="_1656822707" r:id="rId55"/>
        </w:object>
      </w:r>
    </w:p>
    <w:p w14:paraId="70C5DBE0" w14:textId="77777777" w:rsidR="009F123A" w:rsidRPr="00F11369" w:rsidRDefault="009F123A" w:rsidP="009F123A">
      <w:pPr>
        <w:spacing w:after="120"/>
        <w:rPr>
          <w:b/>
          <w:i/>
          <w:color w:val="833C0B" w:themeColor="accent2" w:themeShade="80"/>
          <w:u w:val="single"/>
        </w:rPr>
      </w:pPr>
      <w:r w:rsidRPr="00F11369">
        <w:rPr>
          <w:b/>
          <w:i/>
          <w:color w:val="833C0B" w:themeColor="accent2" w:themeShade="80"/>
          <w:u w:val="single"/>
        </w:rPr>
        <w:t>Solution</w:t>
      </w:r>
    </w:p>
    <w:p w14:paraId="7191109E" w14:textId="77777777" w:rsidR="009F123A" w:rsidRDefault="009F123A" w:rsidP="00F11369">
      <w:pPr>
        <w:spacing w:line="240" w:lineRule="auto"/>
        <w:ind w:left="360"/>
      </w:pPr>
      <w:r w:rsidRPr="00C718A0">
        <w:rPr>
          <w:position w:val="-38"/>
        </w:rPr>
        <w:object w:dxaOrig="3760" w:dyaOrig="940" w14:anchorId="50288F2E">
          <v:shape id="_x0000_i1048" type="#_x0000_t75" style="width:188.4pt;height:47.4pt" o:ole="">
            <v:imagedata r:id="rId56" o:title=""/>
          </v:shape>
          <o:OLEObject Type="Embed" ProgID="Equation.DSMT4" ShapeID="_x0000_i1048" DrawAspect="Content" ObjectID="_1656822708" r:id="rId57"/>
        </w:object>
      </w:r>
    </w:p>
    <w:p w14:paraId="65376685" w14:textId="77777777" w:rsidR="009F123A" w:rsidRDefault="009F123A" w:rsidP="009F123A">
      <w:pPr>
        <w:ind w:left="720"/>
      </w:pPr>
      <w:r w:rsidRPr="00C718A0">
        <w:rPr>
          <w:position w:val="-38"/>
        </w:rPr>
        <w:object w:dxaOrig="3040" w:dyaOrig="940" w14:anchorId="3F09B78B">
          <v:shape id="_x0000_i1049" type="#_x0000_t75" style="width:151.8pt;height:47.4pt" o:ole="">
            <v:imagedata r:id="rId58" o:title=""/>
          </v:shape>
          <o:OLEObject Type="Embed" ProgID="Equation.DSMT4" ShapeID="_x0000_i1049" DrawAspect="Content" ObjectID="_1656822709" r:id="rId59"/>
        </w:object>
      </w:r>
    </w:p>
    <w:p w14:paraId="1964F687" w14:textId="77777777" w:rsidR="009F123A" w:rsidRDefault="009F123A" w:rsidP="009F123A">
      <w:pPr>
        <w:tabs>
          <w:tab w:val="left" w:pos="1890"/>
        </w:tabs>
        <w:ind w:left="720"/>
      </w:pPr>
      <w:r>
        <w:tab/>
      </w:r>
      <w:r w:rsidRPr="00C718A0">
        <w:rPr>
          <w:position w:val="-32"/>
        </w:rPr>
        <w:object w:dxaOrig="1880" w:dyaOrig="760" w14:anchorId="72D3358C">
          <v:shape id="_x0000_i1050" type="#_x0000_t75" style="width:93pt;height:38.4pt" o:ole="">
            <v:imagedata r:id="rId60" o:title=""/>
          </v:shape>
          <o:OLEObject Type="Embed" ProgID="Equation.DSMT4" ShapeID="_x0000_i1050" DrawAspect="Content" ObjectID="_1656822710" r:id="rId61"/>
        </w:object>
      </w:r>
    </w:p>
    <w:p w14:paraId="51525655" w14:textId="77777777" w:rsidR="009F123A" w:rsidRDefault="009F123A" w:rsidP="009F123A">
      <w:pPr>
        <w:tabs>
          <w:tab w:val="left" w:pos="1890"/>
        </w:tabs>
        <w:ind w:left="720"/>
      </w:pPr>
      <w:r>
        <w:tab/>
      </w:r>
      <w:r w:rsidRPr="00C718A0">
        <w:rPr>
          <w:position w:val="-28"/>
        </w:rPr>
        <w:object w:dxaOrig="2700" w:dyaOrig="620" w14:anchorId="2BBA24D6">
          <v:shape id="_x0000_i1051" type="#_x0000_t75" style="width:135pt;height:30.6pt" o:ole="">
            <v:imagedata r:id="rId62" o:title=""/>
          </v:shape>
          <o:OLEObject Type="Embed" ProgID="Equation.DSMT4" ShapeID="_x0000_i1051" DrawAspect="Content" ObjectID="_1656822711" r:id="rId63"/>
        </w:object>
      </w:r>
    </w:p>
    <w:p w14:paraId="5EC6EB0C" w14:textId="77777777" w:rsidR="009F123A" w:rsidRDefault="00A65499" w:rsidP="009F123A">
      <w:pPr>
        <w:tabs>
          <w:tab w:val="left" w:pos="1890"/>
        </w:tabs>
        <w:ind w:left="720"/>
      </w:pPr>
      <w:r>
        <w:rPr>
          <w:noProof/>
        </w:rPr>
        <w:drawing>
          <wp:anchor distT="0" distB="0" distL="114300" distR="114300" simplePos="0" relativeHeight="251664384" behindDoc="0" locked="0" layoutInCell="1" allowOverlap="1" wp14:anchorId="1F23EBA7" wp14:editId="40142B34">
            <wp:simplePos x="0" y="0"/>
            <wp:positionH relativeFrom="column">
              <wp:posOffset>3950970</wp:posOffset>
            </wp:positionH>
            <wp:positionV relativeFrom="paragraph">
              <wp:posOffset>13335</wp:posOffset>
            </wp:positionV>
            <wp:extent cx="2402733" cy="1737360"/>
            <wp:effectExtent l="0" t="0" r="0" b="0"/>
            <wp:wrapSquare wrapText="bothSides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02733" cy="17373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F123A">
        <w:tab/>
      </w:r>
      <w:r w:rsidR="009F123A" w:rsidRPr="00C718A0">
        <w:rPr>
          <w:position w:val="-22"/>
        </w:rPr>
        <w:object w:dxaOrig="1140" w:dyaOrig="560" w14:anchorId="60CA32F2">
          <v:shape id="_x0000_i1052" type="#_x0000_t75" style="width:57pt;height:27.6pt" o:ole="">
            <v:imagedata r:id="rId65" o:title=""/>
          </v:shape>
          <o:OLEObject Type="Embed" ProgID="Equation.DSMT4" ShapeID="_x0000_i1052" DrawAspect="Content" ObjectID="_1656822712" r:id="rId66"/>
        </w:object>
      </w:r>
    </w:p>
    <w:p w14:paraId="103401FB" w14:textId="77777777" w:rsidR="009F123A" w:rsidRDefault="009F123A" w:rsidP="009F123A">
      <w:pPr>
        <w:tabs>
          <w:tab w:val="left" w:pos="1890"/>
        </w:tabs>
        <w:spacing w:after="120"/>
        <w:ind w:left="720"/>
      </w:pPr>
      <w:r>
        <w:tab/>
      </w:r>
      <w:r w:rsidRPr="00C718A0">
        <w:rPr>
          <w:position w:val="-26"/>
        </w:rPr>
        <w:object w:dxaOrig="499" w:dyaOrig="580" w14:anchorId="48114B93">
          <v:shape id="_x0000_i1053" type="#_x0000_t75" style="width:24.6pt;height:29.4pt" o:ole="">
            <v:imagedata r:id="rId67" o:title=""/>
          </v:shape>
          <o:OLEObject Type="Embed" ProgID="Equation.DSMT4" ShapeID="_x0000_i1053" DrawAspect="Content" ObjectID="_1656822713" r:id="rId68"/>
        </w:object>
      </w:r>
    </w:p>
    <w:p w14:paraId="363CACC3" w14:textId="77777777" w:rsidR="009F123A" w:rsidRDefault="009F123A" w:rsidP="009F123A">
      <w:pPr>
        <w:ind w:left="720"/>
      </w:pPr>
      <w:r w:rsidRPr="00C718A0">
        <w:rPr>
          <w:position w:val="-38"/>
        </w:rPr>
        <w:object w:dxaOrig="2860" w:dyaOrig="940" w14:anchorId="5A8D2230">
          <v:shape id="_x0000_i1054" type="#_x0000_t75" style="width:143.4pt;height:47.4pt" o:ole="">
            <v:imagedata r:id="rId69" o:title=""/>
          </v:shape>
          <o:OLEObject Type="Embed" ProgID="Equation.DSMT4" ShapeID="_x0000_i1054" DrawAspect="Content" ObjectID="_1656822714" r:id="rId70"/>
        </w:object>
      </w:r>
    </w:p>
    <w:p w14:paraId="50BC7F9E" w14:textId="77777777" w:rsidR="009F123A" w:rsidRDefault="009F123A" w:rsidP="009F123A">
      <w:pPr>
        <w:tabs>
          <w:tab w:val="left" w:pos="1890"/>
        </w:tabs>
        <w:ind w:left="720"/>
      </w:pPr>
      <w:r>
        <w:tab/>
      </w:r>
      <w:r w:rsidRPr="00C718A0">
        <w:rPr>
          <w:position w:val="-32"/>
        </w:rPr>
        <w:object w:dxaOrig="1719" w:dyaOrig="760" w14:anchorId="736578D4">
          <v:shape id="_x0000_i1055" type="#_x0000_t75" style="width:86.4pt;height:38.4pt" o:ole="">
            <v:imagedata r:id="rId71" o:title=""/>
          </v:shape>
          <o:OLEObject Type="Embed" ProgID="Equation.DSMT4" ShapeID="_x0000_i1055" DrawAspect="Content" ObjectID="_1656822715" r:id="rId72"/>
        </w:object>
      </w:r>
    </w:p>
    <w:p w14:paraId="6A78B4E0" w14:textId="77777777" w:rsidR="009F123A" w:rsidRDefault="009F123A" w:rsidP="009F123A">
      <w:pPr>
        <w:tabs>
          <w:tab w:val="left" w:pos="1890"/>
        </w:tabs>
        <w:ind w:left="720"/>
      </w:pPr>
      <w:r>
        <w:tab/>
      </w:r>
      <w:r w:rsidRPr="00C718A0">
        <w:rPr>
          <w:position w:val="-28"/>
        </w:rPr>
        <w:object w:dxaOrig="2560" w:dyaOrig="620" w14:anchorId="16D964B7">
          <v:shape id="_x0000_i1056" type="#_x0000_t75" style="width:128.4pt;height:30.6pt" o:ole="">
            <v:imagedata r:id="rId73" o:title=""/>
          </v:shape>
          <o:OLEObject Type="Embed" ProgID="Equation.DSMT4" ShapeID="_x0000_i1056" DrawAspect="Content" ObjectID="_1656822716" r:id="rId74"/>
        </w:object>
      </w:r>
    </w:p>
    <w:p w14:paraId="33BFE578" w14:textId="77777777" w:rsidR="009F123A" w:rsidRDefault="009F123A" w:rsidP="009F123A">
      <w:pPr>
        <w:tabs>
          <w:tab w:val="left" w:pos="1890"/>
        </w:tabs>
        <w:ind w:left="720"/>
      </w:pPr>
      <w:r>
        <w:tab/>
      </w:r>
      <w:r w:rsidRPr="00C718A0">
        <w:rPr>
          <w:position w:val="-20"/>
        </w:rPr>
        <w:object w:dxaOrig="800" w:dyaOrig="520" w14:anchorId="2CF97229">
          <v:shape id="_x0000_i1057" type="#_x0000_t75" style="width:39pt;height:26.4pt" o:ole="">
            <v:imagedata r:id="rId75" o:title=""/>
          </v:shape>
          <o:OLEObject Type="Embed" ProgID="Equation.DSMT4" ShapeID="_x0000_i1057" DrawAspect="Content" ObjectID="_1656822717" r:id="rId76"/>
        </w:object>
      </w:r>
    </w:p>
    <w:p w14:paraId="63D2FC3E" w14:textId="77777777" w:rsidR="009F123A" w:rsidRDefault="009F123A" w:rsidP="009F123A">
      <w:pPr>
        <w:tabs>
          <w:tab w:val="left" w:pos="1890"/>
        </w:tabs>
        <w:spacing w:after="120"/>
        <w:ind w:left="720"/>
      </w:pPr>
      <w:r>
        <w:tab/>
      </w:r>
      <w:r w:rsidRPr="00C718A0">
        <w:rPr>
          <w:position w:val="-26"/>
        </w:rPr>
        <w:object w:dxaOrig="499" w:dyaOrig="580" w14:anchorId="789D52C7">
          <v:shape id="_x0000_i1058" type="#_x0000_t75" style="width:24.6pt;height:29.4pt" o:ole="">
            <v:imagedata r:id="rId77" o:title=""/>
          </v:shape>
          <o:OLEObject Type="Embed" ProgID="Equation.DSMT4" ShapeID="_x0000_i1058" DrawAspect="Content" ObjectID="_1656822718" r:id="rId78"/>
        </w:object>
      </w:r>
    </w:p>
    <w:p w14:paraId="3023B396" w14:textId="77777777" w:rsidR="009F123A" w:rsidRDefault="009F123A" w:rsidP="009F123A">
      <w:pPr>
        <w:ind w:left="360"/>
      </w:pPr>
      <w:r w:rsidRPr="00C718A0">
        <w:rPr>
          <w:position w:val="-38"/>
        </w:rPr>
        <w:object w:dxaOrig="3760" w:dyaOrig="940" w14:anchorId="467D8BDC">
          <v:shape id="_x0000_i1059" type="#_x0000_t75" style="width:188.4pt;height:47.4pt" o:ole="">
            <v:imagedata r:id="rId79" o:title=""/>
          </v:shape>
          <o:OLEObject Type="Embed" ProgID="Equation.DSMT4" ShapeID="_x0000_i1059" DrawAspect="Content" ObjectID="_1656822719" r:id="rId80"/>
        </w:object>
      </w:r>
    </w:p>
    <w:p w14:paraId="64AD4BE5" w14:textId="77777777" w:rsidR="009F123A" w:rsidRDefault="009F123A" w:rsidP="009F123A">
      <w:pPr>
        <w:tabs>
          <w:tab w:val="left" w:pos="1530"/>
        </w:tabs>
        <w:ind w:left="360"/>
      </w:pPr>
      <w:r>
        <w:tab/>
      </w:r>
      <w:r w:rsidRPr="00C718A0">
        <w:rPr>
          <w:position w:val="-20"/>
        </w:rPr>
        <w:object w:dxaOrig="880" w:dyaOrig="520" w14:anchorId="596B6298">
          <v:shape id="_x0000_i1060" type="#_x0000_t75" style="width:44.4pt;height:26.4pt" o:ole="">
            <v:imagedata r:id="rId81" o:title=""/>
          </v:shape>
          <o:OLEObject Type="Embed" ProgID="Equation.DSMT4" ShapeID="_x0000_i1060" DrawAspect="Content" ObjectID="_1656822720" r:id="rId82"/>
        </w:object>
      </w:r>
    </w:p>
    <w:p w14:paraId="67457831" w14:textId="77777777" w:rsidR="009F123A" w:rsidRDefault="009F123A" w:rsidP="009F123A">
      <w:pPr>
        <w:tabs>
          <w:tab w:val="left" w:pos="1530"/>
        </w:tabs>
        <w:spacing w:after="120"/>
        <w:ind w:left="360"/>
      </w:pPr>
      <w:r>
        <w:tab/>
      </w:r>
      <w:r w:rsidRPr="009B533F">
        <w:rPr>
          <w:position w:val="-10"/>
        </w:rPr>
        <w:object w:dxaOrig="499" w:dyaOrig="340" w14:anchorId="07B23BBC">
          <v:shape id="_x0000_i1061" type="#_x0000_t75" style="width:24.6pt;height:17.4pt" o:ole="">
            <v:imagedata r:id="rId83" o:title=""/>
          </v:shape>
          <o:OLEObject Type="Embed" ProgID="Equation.DSMT4" ShapeID="_x0000_i1061" DrawAspect="Content" ObjectID="_1656822721" r:id="rId84"/>
        </w:object>
      </w:r>
    </w:p>
    <w:p w14:paraId="6F20CE22" w14:textId="77777777" w:rsidR="009F123A" w:rsidRDefault="009F123A" w:rsidP="009F123A"/>
    <w:p w14:paraId="5890E27D" w14:textId="77777777" w:rsidR="009F123A" w:rsidRDefault="009F123A" w:rsidP="009F123A"/>
    <w:p w14:paraId="494DC43B" w14:textId="77777777" w:rsidR="009F123A" w:rsidRPr="00B60806" w:rsidRDefault="009F123A" w:rsidP="00F11369">
      <w:pPr>
        <w:spacing w:line="240" w:lineRule="auto"/>
        <w:rPr>
          <w:b/>
          <w:i/>
          <w:sz w:val="28"/>
        </w:rPr>
      </w:pPr>
      <w:r w:rsidRPr="00B60806">
        <w:rPr>
          <w:b/>
          <w:i/>
          <w:sz w:val="28"/>
        </w:rPr>
        <w:t>Example</w:t>
      </w:r>
    </w:p>
    <w:p w14:paraId="476DD7B6" w14:textId="77777777" w:rsidR="009F123A" w:rsidRPr="00813E79" w:rsidRDefault="009F123A" w:rsidP="009F123A">
      <w:r>
        <w:t xml:space="preserve">For what value of </w:t>
      </w:r>
      <w:r w:rsidRPr="00813E79">
        <w:rPr>
          <w:i/>
        </w:rPr>
        <w:t>p</w:t>
      </w:r>
      <w:r>
        <w:t xml:space="preserve"> does the integral </w:t>
      </w:r>
      <w:r>
        <w:tab/>
      </w:r>
      <w:r w:rsidRPr="00C718A0">
        <w:rPr>
          <w:position w:val="-38"/>
        </w:rPr>
        <w:object w:dxaOrig="840" w:dyaOrig="940" w14:anchorId="5BAA5EF5">
          <v:shape id="_x0000_i1062" type="#_x0000_t75" style="width:42pt;height:47.4pt" o:ole="">
            <v:imagedata r:id="rId85" o:title=""/>
          </v:shape>
          <o:OLEObject Type="Embed" ProgID="Equation.DSMT4" ShapeID="_x0000_i1062" DrawAspect="Content" ObjectID="_1656822722" r:id="rId86"/>
        </w:object>
      </w:r>
      <w:r>
        <w:rPr>
          <w:position w:val="-38"/>
        </w:rPr>
        <w:t xml:space="preserve"> </w:t>
      </w:r>
      <w:r w:rsidRPr="00813E79">
        <w:t>converge?</w:t>
      </w:r>
      <w:r>
        <w:t xml:space="preserve"> When the integral does converge, what is its value?</w:t>
      </w:r>
    </w:p>
    <w:p w14:paraId="5BF93782" w14:textId="77777777" w:rsidR="009F123A" w:rsidRPr="00F11369" w:rsidRDefault="009F123A" w:rsidP="009F123A">
      <w:pPr>
        <w:spacing w:before="120" w:after="120"/>
        <w:rPr>
          <w:b/>
          <w:i/>
          <w:color w:val="833C0B" w:themeColor="accent2" w:themeShade="80"/>
          <w:u w:val="single"/>
        </w:rPr>
      </w:pPr>
      <w:r w:rsidRPr="00F11369">
        <w:rPr>
          <w:b/>
          <w:i/>
          <w:color w:val="833C0B" w:themeColor="accent2" w:themeShade="80"/>
          <w:u w:val="single"/>
        </w:rPr>
        <w:t>Solution</w:t>
      </w:r>
    </w:p>
    <w:p w14:paraId="02D360A1" w14:textId="77777777" w:rsidR="009F123A" w:rsidRDefault="009F123A" w:rsidP="009F123A">
      <w:pPr>
        <w:tabs>
          <w:tab w:val="left" w:pos="1440"/>
        </w:tabs>
        <w:ind w:left="360"/>
        <w:rPr>
          <w:position w:val="-38"/>
        </w:rPr>
      </w:pPr>
      <w:r>
        <w:rPr>
          <w:noProof/>
        </w:rPr>
        <w:drawing>
          <wp:anchor distT="0" distB="0" distL="114300" distR="114300" simplePos="0" relativeHeight="251673600" behindDoc="1" locked="0" layoutInCell="1" allowOverlap="1" wp14:anchorId="3209B7AB" wp14:editId="39D7ECB8">
            <wp:simplePos x="0" y="0"/>
            <wp:positionH relativeFrom="column">
              <wp:posOffset>3703320</wp:posOffset>
            </wp:positionH>
            <wp:positionV relativeFrom="paragraph">
              <wp:posOffset>5715</wp:posOffset>
            </wp:positionV>
            <wp:extent cx="2616032" cy="2743200"/>
            <wp:effectExtent l="0" t="0" r="0" b="0"/>
            <wp:wrapTight wrapText="bothSides">
              <wp:wrapPolygon edited="0">
                <wp:start x="0" y="0"/>
                <wp:lineTo x="0" y="21450"/>
                <wp:lineTo x="21395" y="21450"/>
                <wp:lineTo x="21395" y="0"/>
                <wp:lineTo x="0" y="0"/>
              </wp:wrapPolygon>
            </wp:wrapTight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16032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 xml:space="preserve">If </w:t>
      </w:r>
      <w:r w:rsidRPr="00C718A0">
        <w:rPr>
          <w:position w:val="-10"/>
        </w:rPr>
        <w:object w:dxaOrig="560" w:dyaOrig="320" w14:anchorId="2BA12144">
          <v:shape id="_x0000_i1063" type="#_x0000_t75" style="width:27.6pt;height:15.6pt" o:ole="">
            <v:imagedata r:id="rId88" o:title=""/>
          </v:shape>
          <o:OLEObject Type="Embed" ProgID="Equation.DSMT4" ShapeID="_x0000_i1063" DrawAspect="Content" ObjectID="_1656822723" r:id="rId89"/>
        </w:object>
      </w:r>
      <w:r>
        <w:t xml:space="preserve"> </w:t>
      </w:r>
      <w:r>
        <w:tab/>
      </w:r>
      <w:r w:rsidRPr="00C718A0">
        <w:rPr>
          <w:position w:val="-38"/>
        </w:rPr>
        <w:object w:dxaOrig="1960" w:dyaOrig="940" w14:anchorId="5F86000C">
          <v:shape id="_x0000_i1064" type="#_x0000_t75" style="width:98.4pt;height:47.4pt" o:ole="">
            <v:imagedata r:id="rId90" o:title=""/>
          </v:shape>
          <o:OLEObject Type="Embed" ProgID="Equation.DSMT4" ShapeID="_x0000_i1064" DrawAspect="Content" ObjectID="_1656822724" r:id="rId91"/>
        </w:object>
      </w:r>
      <w:r>
        <w:t xml:space="preserve"> </w:t>
      </w:r>
      <w:r w:rsidRPr="00C718A0">
        <w:rPr>
          <w:position w:val="-26"/>
        </w:rPr>
        <w:object w:dxaOrig="1760" w:dyaOrig="600" w14:anchorId="32BCBE1A">
          <v:shape id="_x0000_i1065" type="#_x0000_t75" style="width:87.6pt;height:30pt" o:ole="">
            <v:imagedata r:id="rId92" o:title=""/>
          </v:shape>
          <o:OLEObject Type="Embed" ProgID="Equation.DSMT4" ShapeID="_x0000_i1065" DrawAspect="Content" ObjectID="_1656822725" r:id="rId93"/>
        </w:object>
      </w:r>
    </w:p>
    <w:p w14:paraId="022EB145" w14:textId="77777777" w:rsidR="009F123A" w:rsidRDefault="009F123A" w:rsidP="009F123A">
      <w:pPr>
        <w:tabs>
          <w:tab w:val="left" w:pos="1170"/>
        </w:tabs>
        <w:spacing w:line="360" w:lineRule="auto"/>
        <w:ind w:left="360"/>
        <w:rPr>
          <w:position w:val="-38"/>
        </w:rPr>
      </w:pPr>
      <w:r w:rsidRPr="00C718A0">
        <w:rPr>
          <w:position w:val="-38"/>
        </w:rPr>
        <w:object w:dxaOrig="2320" w:dyaOrig="940" w14:anchorId="0DD5BAF3">
          <v:shape id="_x0000_i1066" type="#_x0000_t75" style="width:116.4pt;height:47.4pt" o:ole="">
            <v:imagedata r:id="rId94" o:title=""/>
          </v:shape>
          <o:OLEObject Type="Embed" ProgID="Equation.DSMT4" ShapeID="_x0000_i1066" DrawAspect="Content" ObjectID="_1656822726" r:id="rId95"/>
        </w:object>
      </w:r>
    </w:p>
    <w:p w14:paraId="5453610F" w14:textId="77777777" w:rsidR="009F123A" w:rsidRDefault="009F123A" w:rsidP="009F123A">
      <w:pPr>
        <w:tabs>
          <w:tab w:val="left" w:pos="1260"/>
        </w:tabs>
        <w:spacing w:line="360" w:lineRule="auto"/>
        <w:ind w:left="360"/>
        <w:rPr>
          <w:position w:val="-38"/>
        </w:rPr>
      </w:pPr>
      <w:r>
        <w:rPr>
          <w:position w:val="-38"/>
        </w:rPr>
        <w:tab/>
      </w:r>
      <w:r w:rsidRPr="00C718A0">
        <w:rPr>
          <w:position w:val="-28"/>
        </w:rPr>
        <w:object w:dxaOrig="2500" w:dyaOrig="680" w14:anchorId="5B71A509">
          <v:shape id="_x0000_i1067" type="#_x0000_t75" style="width:125.4pt;height:33.6pt" o:ole="">
            <v:imagedata r:id="rId96" o:title=""/>
          </v:shape>
          <o:OLEObject Type="Embed" ProgID="Equation.DSMT4" ShapeID="_x0000_i1067" DrawAspect="Content" ObjectID="_1656822727" r:id="rId97"/>
        </w:object>
      </w:r>
    </w:p>
    <w:p w14:paraId="1DBF67BF" w14:textId="77777777" w:rsidR="009F123A" w:rsidRDefault="009F123A" w:rsidP="009F123A">
      <w:pPr>
        <w:tabs>
          <w:tab w:val="left" w:pos="1260"/>
        </w:tabs>
        <w:spacing w:line="360" w:lineRule="auto"/>
        <w:ind w:left="360"/>
        <w:rPr>
          <w:position w:val="-38"/>
        </w:rPr>
      </w:pPr>
      <w:r>
        <w:rPr>
          <w:position w:val="-38"/>
        </w:rPr>
        <w:tab/>
      </w:r>
      <w:r w:rsidRPr="00C718A0">
        <w:rPr>
          <w:position w:val="-42"/>
        </w:rPr>
        <w:object w:dxaOrig="1660" w:dyaOrig="960" w14:anchorId="31D54348">
          <v:shape id="_x0000_i1068" type="#_x0000_t75" style="width:83.4pt;height:48pt" o:ole="">
            <v:imagedata r:id="rId98" o:title=""/>
          </v:shape>
          <o:OLEObject Type="Embed" ProgID="Equation.DSMT4" ShapeID="_x0000_i1068" DrawAspect="Content" ObjectID="_1656822728" r:id="rId99"/>
        </w:object>
      </w:r>
    </w:p>
    <w:p w14:paraId="52FBBA6A" w14:textId="77777777" w:rsidR="009F123A" w:rsidRDefault="009F123A" w:rsidP="009F123A">
      <w:pPr>
        <w:tabs>
          <w:tab w:val="left" w:pos="1440"/>
        </w:tabs>
        <w:ind w:left="360"/>
        <w:rPr>
          <w:position w:val="-38"/>
        </w:rPr>
      </w:pPr>
      <w:r>
        <w:t xml:space="preserve">If </w:t>
      </w:r>
      <w:r w:rsidRPr="00C718A0">
        <w:rPr>
          <w:position w:val="-10"/>
        </w:rPr>
        <w:object w:dxaOrig="560" w:dyaOrig="320" w14:anchorId="5D82E20B">
          <v:shape id="_x0000_i1069" type="#_x0000_t75" style="width:27.6pt;height:15.6pt" o:ole="">
            <v:imagedata r:id="rId100" o:title=""/>
          </v:shape>
          <o:OLEObject Type="Embed" ProgID="Equation.DSMT4" ShapeID="_x0000_i1069" DrawAspect="Content" ObjectID="_1656822729" r:id="rId101"/>
        </w:object>
      </w:r>
      <w:r>
        <w:t xml:space="preserve"> </w:t>
      </w:r>
      <w:r>
        <w:tab/>
      </w:r>
      <w:r w:rsidRPr="00C718A0">
        <w:rPr>
          <w:position w:val="-38"/>
        </w:rPr>
        <w:object w:dxaOrig="1800" w:dyaOrig="940" w14:anchorId="0126A561">
          <v:shape id="_x0000_i1070" type="#_x0000_t75" style="width:90pt;height:47.4pt" o:ole="">
            <v:imagedata r:id="rId102" o:title=""/>
          </v:shape>
          <o:OLEObject Type="Embed" ProgID="Equation.DSMT4" ShapeID="_x0000_i1070" DrawAspect="Content" ObjectID="_1656822730" r:id="rId103"/>
        </w:object>
      </w:r>
    </w:p>
    <w:p w14:paraId="1E2B5EE9" w14:textId="77777777" w:rsidR="009F123A" w:rsidRDefault="009F123A" w:rsidP="009F123A">
      <w:pPr>
        <w:tabs>
          <w:tab w:val="left" w:pos="2250"/>
        </w:tabs>
        <w:ind w:left="360"/>
        <w:rPr>
          <w:position w:val="-38"/>
        </w:rPr>
      </w:pPr>
      <w:r>
        <w:rPr>
          <w:position w:val="-38"/>
        </w:rPr>
        <w:tab/>
      </w:r>
      <w:r>
        <w:rPr>
          <w:position w:val="-38"/>
        </w:rPr>
        <w:object w:dxaOrig="1440" w:dyaOrig="940" w14:anchorId="42A3247F">
          <v:shape id="_x0000_i1071" type="#_x0000_t75" style="width:1in;height:47.4pt" o:ole="">
            <v:imagedata r:id="rId104" o:title=""/>
          </v:shape>
          <o:OLEObject Type="Embed" ProgID="Equation.DSMT4" ShapeID="_x0000_i1071" DrawAspect="Content" ObjectID="_1656822731" r:id="rId105"/>
        </w:object>
      </w:r>
    </w:p>
    <w:p w14:paraId="00E4C16D" w14:textId="77777777" w:rsidR="009F123A" w:rsidRDefault="009F123A" w:rsidP="009F123A">
      <w:pPr>
        <w:tabs>
          <w:tab w:val="left" w:pos="2250"/>
        </w:tabs>
        <w:ind w:left="360"/>
        <w:rPr>
          <w:position w:val="-38"/>
        </w:rPr>
      </w:pPr>
      <w:r>
        <w:rPr>
          <w:position w:val="-38"/>
        </w:rPr>
        <w:tab/>
      </w:r>
      <w:r w:rsidRPr="00C718A0">
        <w:rPr>
          <w:position w:val="-28"/>
        </w:rPr>
        <w:object w:dxaOrig="1380" w:dyaOrig="620" w14:anchorId="07BC0710">
          <v:shape id="_x0000_i1072" type="#_x0000_t75" style="width:69pt;height:30.6pt" o:ole="">
            <v:imagedata r:id="rId106" o:title=""/>
          </v:shape>
          <o:OLEObject Type="Embed" ProgID="Equation.DSMT4" ShapeID="_x0000_i1072" DrawAspect="Content" ObjectID="_1656822732" r:id="rId107"/>
        </w:object>
      </w:r>
    </w:p>
    <w:p w14:paraId="62DD2F96" w14:textId="77777777" w:rsidR="009F123A" w:rsidRDefault="009F123A" w:rsidP="009F123A">
      <w:pPr>
        <w:tabs>
          <w:tab w:val="left" w:pos="2250"/>
        </w:tabs>
        <w:ind w:left="360"/>
        <w:rPr>
          <w:position w:val="-38"/>
        </w:rPr>
      </w:pPr>
      <w:r>
        <w:rPr>
          <w:position w:val="-38"/>
        </w:rPr>
        <w:tab/>
      </w:r>
      <w:r w:rsidRPr="00C718A0">
        <w:rPr>
          <w:position w:val="-28"/>
        </w:rPr>
        <w:object w:dxaOrig="1820" w:dyaOrig="540" w14:anchorId="5367B778">
          <v:shape id="_x0000_i1073" type="#_x0000_t75" style="width:90pt;height:27pt" o:ole="">
            <v:imagedata r:id="rId108" o:title=""/>
          </v:shape>
          <o:OLEObject Type="Embed" ProgID="Equation.DSMT4" ShapeID="_x0000_i1073" DrawAspect="Content" ObjectID="_1656822733" r:id="rId109"/>
        </w:object>
      </w:r>
    </w:p>
    <w:p w14:paraId="5A778826" w14:textId="77777777" w:rsidR="009F123A" w:rsidRDefault="009F123A" w:rsidP="00A65499">
      <w:pPr>
        <w:tabs>
          <w:tab w:val="left" w:pos="2250"/>
        </w:tabs>
        <w:spacing w:line="240" w:lineRule="auto"/>
        <w:ind w:left="360"/>
      </w:pPr>
      <w:r>
        <w:rPr>
          <w:position w:val="-38"/>
        </w:rPr>
        <w:tab/>
      </w:r>
      <w:r w:rsidRPr="00C718A0">
        <w:rPr>
          <w:position w:val="-10"/>
        </w:rPr>
        <w:object w:dxaOrig="480" w:dyaOrig="340" w14:anchorId="4CF65B72">
          <v:shape id="_x0000_i1074" type="#_x0000_t75" style="width:24pt;height:17.4pt" o:ole="">
            <v:imagedata r:id="rId110" o:title=""/>
          </v:shape>
          <o:OLEObject Type="Embed" ProgID="Equation.DSMT4" ShapeID="_x0000_i1074" DrawAspect="Content" ObjectID="_1656822734" r:id="rId111"/>
        </w:object>
      </w:r>
    </w:p>
    <w:p w14:paraId="36AF0C5F" w14:textId="77777777" w:rsidR="00A65499" w:rsidRPr="00A65499" w:rsidRDefault="00A65499" w:rsidP="00A65499">
      <w:pPr>
        <w:spacing w:line="240" w:lineRule="auto"/>
        <w:rPr>
          <w:sz w:val="12"/>
        </w:rPr>
      </w:pPr>
      <w:r w:rsidRPr="00A65499">
        <w:rPr>
          <w:sz w:val="12"/>
        </w:rPr>
        <w:br w:type="page"/>
      </w:r>
    </w:p>
    <w:p w14:paraId="747A67EF" w14:textId="77777777" w:rsidR="009F123A" w:rsidRPr="007F3EB8" w:rsidRDefault="009F123A" w:rsidP="009F123A">
      <w:pPr>
        <w:spacing w:after="120" w:line="360" w:lineRule="auto"/>
        <w:rPr>
          <w:b/>
          <w:sz w:val="28"/>
        </w:rPr>
      </w:pPr>
      <w:r w:rsidRPr="007F3EB8">
        <w:rPr>
          <w:b/>
          <w:sz w:val="28"/>
        </w:rPr>
        <w:lastRenderedPageBreak/>
        <w:t>Integrands with Vertical Asymptotes</w:t>
      </w:r>
    </w:p>
    <w:p w14:paraId="16F22A59" w14:textId="77777777" w:rsidR="009F123A" w:rsidRPr="00C74499" w:rsidRDefault="009F123A" w:rsidP="009F123A">
      <w:pPr>
        <w:spacing w:after="120"/>
        <w:rPr>
          <w:b/>
          <w:i/>
          <w:color w:val="833C0B" w:themeColor="accent2" w:themeShade="80"/>
          <w:sz w:val="26"/>
          <w:szCs w:val="26"/>
        </w:rPr>
      </w:pPr>
      <w:r w:rsidRPr="00C74499">
        <w:rPr>
          <w:b/>
          <w:i/>
          <w:color w:val="833C0B" w:themeColor="accent2" w:themeShade="80"/>
          <w:sz w:val="26"/>
          <w:szCs w:val="26"/>
        </w:rPr>
        <w:t>Definition</w:t>
      </w:r>
    </w:p>
    <w:p w14:paraId="634F48CF" w14:textId="77777777" w:rsidR="009F123A" w:rsidRDefault="009F123A" w:rsidP="009F123A">
      <w:r>
        <w:t xml:space="preserve">Integrals of functions that become infinite at a point within the interval of integration are </w:t>
      </w:r>
      <w:r w:rsidRPr="009E3358">
        <w:rPr>
          <w:b/>
          <w:i/>
        </w:rPr>
        <w:t>improper integrals</w:t>
      </w:r>
      <w:r>
        <w:t>.</w:t>
      </w:r>
    </w:p>
    <w:p w14:paraId="73A91B0B" w14:textId="77777777" w:rsidR="009F123A" w:rsidRDefault="009F123A" w:rsidP="009F123A">
      <w:r>
        <w:t xml:space="preserve">If the limit is finite we say that the improper integral </w:t>
      </w:r>
      <w:r w:rsidRPr="00390681">
        <w:rPr>
          <w:b/>
          <w:i/>
        </w:rPr>
        <w:t>converges</w:t>
      </w:r>
      <w:r>
        <w:t xml:space="preserve"> and that the limit is the </w:t>
      </w:r>
      <w:r w:rsidRPr="00390681">
        <w:rPr>
          <w:b/>
          <w:i/>
        </w:rPr>
        <w:t>value</w:t>
      </w:r>
      <w:r>
        <w:t xml:space="preserve"> of the improper integral. If the limit does not exist, the integral </w:t>
      </w:r>
      <w:r w:rsidRPr="00390681">
        <w:rPr>
          <w:b/>
          <w:i/>
        </w:rPr>
        <w:t>diverges</w:t>
      </w:r>
      <w:r>
        <w:t>.</w:t>
      </w:r>
    </w:p>
    <w:p w14:paraId="397F59C6" w14:textId="77777777" w:rsidR="009F123A" w:rsidRDefault="009F123A" w:rsidP="009F123A"/>
    <w:tbl>
      <w:tblPr>
        <w:tblStyle w:val="TableGrid"/>
        <w:tblW w:w="4500" w:type="pct"/>
        <w:tblBorders>
          <w:top w:val="none" w:sz="0" w:space="0" w:color="auto"/>
          <w:left w:val="none" w:sz="0" w:space="0" w:color="auto"/>
          <w:bottom w:val="dotDash" w:sz="4" w:space="0" w:color="auto"/>
          <w:right w:val="none" w:sz="0" w:space="0" w:color="auto"/>
          <w:insideH w:val="dotDash" w:sz="4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02"/>
        <w:gridCol w:w="3985"/>
      </w:tblGrid>
      <w:tr w:rsidR="009F123A" w14:paraId="528418D5" w14:textId="77777777" w:rsidTr="00743D91">
        <w:tc>
          <w:tcPr>
            <w:tcW w:w="5107" w:type="dxa"/>
          </w:tcPr>
          <w:p w14:paraId="65A3E69B" w14:textId="77777777" w:rsidR="009F123A" w:rsidRDefault="009F123A" w:rsidP="00743D91"/>
          <w:p w14:paraId="5BD2B4CE" w14:textId="77777777" w:rsidR="009F123A" w:rsidRDefault="009F123A" w:rsidP="00743D91">
            <w:pPr>
              <w:pStyle w:val="ListParagraph"/>
              <w:numPr>
                <w:ilvl w:val="0"/>
                <w:numId w:val="33"/>
              </w:numPr>
              <w:spacing w:before="120" w:after="0" w:line="360" w:lineRule="auto"/>
              <w:ind w:left="342"/>
            </w:pPr>
            <w:r>
              <w:t xml:space="preserve">If </w:t>
            </w:r>
            <w:r w:rsidRPr="00C718A0">
              <w:rPr>
                <w:position w:val="-14"/>
                <w:szCs w:val="22"/>
              </w:rPr>
              <w:object w:dxaOrig="580" w:dyaOrig="400" w14:anchorId="221F10FD">
                <v:shape id="_x0000_i1075" type="#_x0000_t75" style="width:29.4pt;height:20.4pt" o:ole="">
                  <v:imagedata r:id="rId8" o:title=""/>
                </v:shape>
                <o:OLEObject Type="Embed" ProgID="Equation.DSMT4" ShapeID="_x0000_i1075" DrawAspect="Content" ObjectID="_1656822735" r:id="rId112"/>
              </w:object>
            </w:r>
            <w:r>
              <w:t xml:space="preserve"> is continuous on </w:t>
            </w:r>
            <w:r w:rsidRPr="00C718A0">
              <w:rPr>
                <w:position w:val="-14"/>
                <w:szCs w:val="22"/>
              </w:rPr>
              <w:object w:dxaOrig="639" w:dyaOrig="400" w14:anchorId="1CDB74F5">
                <v:shape id="_x0000_i1076" type="#_x0000_t75" style="width:33pt;height:20.4pt" o:ole="">
                  <v:imagedata r:id="rId113" o:title=""/>
                </v:shape>
                <o:OLEObject Type="Embed" ProgID="Equation.DSMT4" ShapeID="_x0000_i1076" DrawAspect="Content" ObjectID="_1656822736" r:id="rId114"/>
              </w:object>
            </w:r>
            <w:r>
              <w:t>, then</w:t>
            </w:r>
          </w:p>
          <w:p w14:paraId="3D6F1D46" w14:textId="77777777" w:rsidR="009F123A" w:rsidRDefault="009F123A" w:rsidP="00743D91">
            <w:pPr>
              <w:spacing w:line="276" w:lineRule="auto"/>
              <w:ind w:left="540"/>
            </w:pPr>
            <w:r>
              <w:tab/>
            </w:r>
            <w:r w:rsidRPr="00C718A0">
              <w:rPr>
                <w:rFonts w:eastAsiaTheme="minorHAnsi"/>
                <w:position w:val="-38"/>
                <w:szCs w:val="22"/>
              </w:rPr>
              <w:object w:dxaOrig="3320" w:dyaOrig="940" w14:anchorId="2A229394">
                <v:shape id="_x0000_i1077" type="#_x0000_t75" style="width:165pt;height:47.4pt" o:ole="">
                  <v:imagedata r:id="rId115" o:title=""/>
                </v:shape>
                <o:OLEObject Type="Embed" ProgID="Equation.DSMT4" ShapeID="_x0000_i1077" DrawAspect="Content" ObjectID="_1656822737" r:id="rId116"/>
              </w:object>
            </w:r>
          </w:p>
        </w:tc>
        <w:tc>
          <w:tcPr>
            <w:tcW w:w="5107" w:type="dxa"/>
          </w:tcPr>
          <w:p w14:paraId="6AC2E97C" w14:textId="77777777" w:rsidR="009F123A" w:rsidRDefault="009F123A" w:rsidP="00743D91">
            <w:pPr>
              <w:spacing w:line="276" w:lineRule="auto"/>
              <w:jc w:val="center"/>
            </w:pPr>
            <w:r>
              <w:rPr>
                <w:noProof/>
              </w:rPr>
              <w:drawing>
                <wp:inline distT="0" distB="0" distL="0" distR="0" wp14:anchorId="0B844D91" wp14:editId="6DA05B03">
                  <wp:extent cx="1998980" cy="1952625"/>
                  <wp:effectExtent l="0" t="0" r="1270" b="9525"/>
                  <wp:docPr id="74" name="Picture 74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4" name="Picture 74"/>
                          <pic:cNvPicPr/>
                        </pic:nvPicPr>
                        <pic:blipFill rotWithShape="1">
                          <a:blip r:embed="rId1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1998980" cy="195262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F123A" w14:paraId="11E451FC" w14:textId="77777777" w:rsidTr="00743D91">
        <w:tc>
          <w:tcPr>
            <w:tcW w:w="5107" w:type="dxa"/>
          </w:tcPr>
          <w:p w14:paraId="30B9749A" w14:textId="77777777" w:rsidR="009F123A" w:rsidRDefault="009F123A" w:rsidP="00743D91"/>
          <w:p w14:paraId="55BB0DE3" w14:textId="77777777" w:rsidR="009F123A" w:rsidRDefault="009F123A" w:rsidP="00743D91">
            <w:pPr>
              <w:pStyle w:val="ListParagraph"/>
              <w:numPr>
                <w:ilvl w:val="0"/>
                <w:numId w:val="33"/>
              </w:numPr>
              <w:spacing w:before="120" w:after="0" w:line="360" w:lineRule="auto"/>
              <w:ind w:left="337"/>
            </w:pPr>
            <w:r>
              <w:t xml:space="preserve">If </w:t>
            </w:r>
            <w:r w:rsidRPr="00C718A0">
              <w:rPr>
                <w:position w:val="-14"/>
                <w:szCs w:val="22"/>
              </w:rPr>
              <w:object w:dxaOrig="580" w:dyaOrig="400" w14:anchorId="3BD069CB">
                <v:shape id="_x0000_i1078" type="#_x0000_t75" style="width:29.4pt;height:20.4pt" o:ole="">
                  <v:imagedata r:id="rId15" o:title=""/>
                </v:shape>
                <o:OLEObject Type="Embed" ProgID="Equation.DSMT4" ShapeID="_x0000_i1078" DrawAspect="Content" ObjectID="_1656822738" r:id="rId118"/>
              </w:object>
            </w:r>
            <w:r>
              <w:t xml:space="preserve"> is continuous on </w:t>
            </w:r>
            <w:r w:rsidRPr="00C718A0">
              <w:rPr>
                <w:position w:val="-14"/>
                <w:szCs w:val="22"/>
              </w:rPr>
              <w:object w:dxaOrig="639" w:dyaOrig="400" w14:anchorId="45775335">
                <v:shape id="_x0000_i1079" type="#_x0000_t75" style="width:33pt;height:20.4pt" o:ole="">
                  <v:imagedata r:id="rId119" o:title=""/>
                </v:shape>
                <o:OLEObject Type="Embed" ProgID="Equation.DSMT4" ShapeID="_x0000_i1079" DrawAspect="Content" ObjectID="_1656822739" r:id="rId120"/>
              </w:object>
            </w:r>
            <w:r>
              <w:t>, then</w:t>
            </w:r>
          </w:p>
          <w:p w14:paraId="0410A46C" w14:textId="77777777" w:rsidR="009F123A" w:rsidRDefault="009F123A" w:rsidP="00743D91">
            <w:pPr>
              <w:spacing w:line="276" w:lineRule="auto"/>
              <w:ind w:left="540"/>
            </w:pPr>
            <w:r w:rsidRPr="00C718A0">
              <w:rPr>
                <w:rFonts w:eastAsiaTheme="minorHAnsi"/>
                <w:position w:val="-38"/>
                <w:szCs w:val="22"/>
              </w:rPr>
              <w:object w:dxaOrig="3300" w:dyaOrig="940" w14:anchorId="0DBFF684">
                <v:shape id="_x0000_i1080" type="#_x0000_t75" style="width:165pt;height:47.4pt" o:ole="">
                  <v:imagedata r:id="rId121" o:title=""/>
                </v:shape>
                <o:OLEObject Type="Embed" ProgID="Equation.DSMT4" ShapeID="_x0000_i1080" DrawAspect="Content" ObjectID="_1656822740" r:id="rId122"/>
              </w:object>
            </w:r>
          </w:p>
        </w:tc>
        <w:tc>
          <w:tcPr>
            <w:tcW w:w="5107" w:type="dxa"/>
          </w:tcPr>
          <w:p w14:paraId="0D806661" w14:textId="77777777" w:rsidR="009F123A" w:rsidRDefault="009F123A" w:rsidP="00743D91">
            <w:pPr>
              <w:spacing w:before="60" w:line="276" w:lineRule="auto"/>
              <w:jc w:val="center"/>
            </w:pPr>
            <w:r>
              <w:rPr>
                <w:noProof/>
              </w:rPr>
              <w:drawing>
                <wp:inline distT="0" distB="0" distL="0" distR="0" wp14:anchorId="1860ECC3" wp14:editId="5967C144">
                  <wp:extent cx="2037080" cy="1943100"/>
                  <wp:effectExtent l="0" t="0" r="1270" b="0"/>
                  <wp:docPr id="36" name="Picture 36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Picture 5"/>
                          <pic:cNvPicPr/>
                        </pic:nvPicPr>
                        <pic:blipFill rotWithShape="1">
                          <a:blip r:embed="rId1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2037080" cy="19431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F123A" w14:paraId="1F41B248" w14:textId="77777777" w:rsidTr="00743D91">
        <w:tc>
          <w:tcPr>
            <w:tcW w:w="5107" w:type="dxa"/>
          </w:tcPr>
          <w:p w14:paraId="7F29F39B" w14:textId="77777777" w:rsidR="009F123A" w:rsidRDefault="009F123A" w:rsidP="00743D91"/>
          <w:p w14:paraId="077370F5" w14:textId="77777777" w:rsidR="009F123A" w:rsidRDefault="009F123A" w:rsidP="00743D91">
            <w:pPr>
              <w:pStyle w:val="ListParagraph"/>
              <w:numPr>
                <w:ilvl w:val="0"/>
                <w:numId w:val="33"/>
              </w:numPr>
              <w:spacing w:before="120" w:after="0" w:line="360" w:lineRule="auto"/>
              <w:ind w:left="337"/>
            </w:pPr>
            <w:r>
              <w:t xml:space="preserve">If </w:t>
            </w:r>
            <w:r w:rsidRPr="00C718A0">
              <w:rPr>
                <w:position w:val="-14"/>
                <w:szCs w:val="22"/>
              </w:rPr>
              <w:object w:dxaOrig="580" w:dyaOrig="400" w14:anchorId="7C6E3207">
                <v:shape id="_x0000_i1081" type="#_x0000_t75" style="width:29.4pt;height:20.4pt" o:ole="">
                  <v:imagedata r:id="rId22" o:title=""/>
                </v:shape>
                <o:OLEObject Type="Embed" ProgID="Equation.DSMT4" ShapeID="_x0000_i1081" DrawAspect="Content" ObjectID="_1656822741" r:id="rId124"/>
              </w:object>
            </w:r>
            <w:r>
              <w:t xml:space="preserve"> is continuous on </w:t>
            </w:r>
            <w:r w:rsidRPr="00C718A0">
              <w:rPr>
                <w:position w:val="-14"/>
                <w:szCs w:val="22"/>
              </w:rPr>
              <w:object w:dxaOrig="639" w:dyaOrig="400" w14:anchorId="2A823F10">
                <v:shape id="_x0000_i1082" type="#_x0000_t75" style="width:33pt;height:20.4pt" o:ole="">
                  <v:imagedata r:id="rId125" o:title=""/>
                </v:shape>
                <o:OLEObject Type="Embed" ProgID="Equation.DSMT4" ShapeID="_x0000_i1082" DrawAspect="Content" ObjectID="_1656822742" r:id="rId126"/>
              </w:object>
            </w:r>
            <w:r>
              <w:t>, then</w:t>
            </w:r>
          </w:p>
          <w:p w14:paraId="72C10CFD" w14:textId="77777777" w:rsidR="009F123A" w:rsidRDefault="009F123A" w:rsidP="00743D91">
            <w:pPr>
              <w:spacing w:line="276" w:lineRule="auto"/>
              <w:ind w:left="540"/>
            </w:pPr>
            <w:r w:rsidRPr="00C718A0">
              <w:rPr>
                <w:rFonts w:eastAsiaTheme="minorHAnsi"/>
                <w:position w:val="-38"/>
                <w:szCs w:val="22"/>
              </w:rPr>
              <w:object w:dxaOrig="5440" w:dyaOrig="940" w14:anchorId="61BA20DA">
                <v:shape id="_x0000_i1083" type="#_x0000_t75" style="width:272.4pt;height:47.4pt" o:ole="">
                  <v:imagedata r:id="rId127" o:title=""/>
                </v:shape>
                <o:OLEObject Type="Embed" ProgID="Equation.DSMT4" ShapeID="_x0000_i1083" DrawAspect="Content" ObjectID="_1656822743" r:id="rId128"/>
              </w:object>
            </w:r>
          </w:p>
        </w:tc>
        <w:tc>
          <w:tcPr>
            <w:tcW w:w="5107" w:type="dxa"/>
          </w:tcPr>
          <w:p w14:paraId="731C49A2" w14:textId="77777777" w:rsidR="009F123A" w:rsidRDefault="009F123A" w:rsidP="00743D91">
            <w:pPr>
              <w:spacing w:before="60" w:line="276" w:lineRule="auto"/>
              <w:jc w:val="right"/>
            </w:pPr>
            <w:r>
              <w:rPr>
                <w:rFonts w:eastAsiaTheme="minorHAnsi"/>
                <w:szCs w:val="22"/>
              </w:rPr>
              <w:object w:dxaOrig="3765" w:dyaOrig="3060" w14:anchorId="3C8B3572">
                <v:shape id="_x0000_i1084" type="#_x0000_t75" style="width:188.4pt;height:153pt" o:ole="">
                  <v:imagedata r:id="rId129" o:title=""/>
                </v:shape>
                <o:OLEObject Type="Embed" ProgID="PBrush" ShapeID="_x0000_i1084" DrawAspect="Content" ObjectID="_1656822744" r:id="rId130"/>
              </w:object>
            </w:r>
          </w:p>
        </w:tc>
      </w:tr>
    </w:tbl>
    <w:p w14:paraId="36613352" w14:textId="77777777" w:rsidR="009F123A" w:rsidRPr="00961AF8" w:rsidRDefault="009F123A" w:rsidP="009F123A">
      <w:pPr>
        <w:rPr>
          <w:sz w:val="12"/>
        </w:rPr>
      </w:pPr>
      <w:r w:rsidRPr="00961AF8">
        <w:rPr>
          <w:sz w:val="12"/>
        </w:rPr>
        <w:br w:type="page"/>
      </w:r>
    </w:p>
    <w:p w14:paraId="49FAAF59" w14:textId="77777777" w:rsidR="009F123A" w:rsidRPr="00B60806" w:rsidRDefault="009F123A" w:rsidP="00CF3347">
      <w:pPr>
        <w:spacing w:line="240" w:lineRule="auto"/>
        <w:rPr>
          <w:b/>
          <w:i/>
          <w:sz w:val="28"/>
        </w:rPr>
      </w:pPr>
      <w:r w:rsidRPr="00B60806">
        <w:rPr>
          <w:b/>
          <w:i/>
          <w:sz w:val="28"/>
        </w:rPr>
        <w:lastRenderedPageBreak/>
        <w:t>Example</w:t>
      </w:r>
    </w:p>
    <w:p w14:paraId="3125CC04" w14:textId="77777777" w:rsidR="009F123A" w:rsidRDefault="009F123A" w:rsidP="00CF3347">
      <w:pPr>
        <w:spacing w:line="240" w:lineRule="auto"/>
        <w:rPr>
          <w:position w:val="-38"/>
        </w:rPr>
      </w:pPr>
      <w:r>
        <w:t xml:space="preserve">Investigate the convergence of </w:t>
      </w:r>
      <w:r w:rsidRPr="00C718A0">
        <w:rPr>
          <w:position w:val="-38"/>
        </w:rPr>
        <w:object w:dxaOrig="1140" w:dyaOrig="940" w14:anchorId="438E1F9E">
          <v:shape id="_x0000_i1085" type="#_x0000_t75" style="width:57pt;height:47.4pt" o:ole="">
            <v:imagedata r:id="rId131" o:title=""/>
          </v:shape>
          <o:OLEObject Type="Embed" ProgID="Equation.DSMT4" ShapeID="_x0000_i1085" DrawAspect="Content" ObjectID="_1656822745" r:id="rId132"/>
        </w:object>
      </w:r>
    </w:p>
    <w:p w14:paraId="12107166" w14:textId="77777777" w:rsidR="009F123A" w:rsidRPr="00CF3347" w:rsidRDefault="009F123A" w:rsidP="009F123A">
      <w:pPr>
        <w:spacing w:line="360" w:lineRule="auto"/>
        <w:rPr>
          <w:b/>
          <w:i/>
          <w:color w:val="833C0B" w:themeColor="accent2" w:themeShade="80"/>
          <w:u w:val="single"/>
        </w:rPr>
      </w:pPr>
      <w:r w:rsidRPr="00CF3347">
        <w:rPr>
          <w:b/>
          <w:i/>
          <w:color w:val="833C0B" w:themeColor="accent2" w:themeShade="80"/>
          <w:u w:val="single"/>
        </w:rPr>
        <w:t>Solution</w:t>
      </w:r>
    </w:p>
    <w:p w14:paraId="1BDB1586" w14:textId="77777777" w:rsidR="009F123A" w:rsidRDefault="009F123A" w:rsidP="009F123A">
      <w:pPr>
        <w:ind w:left="360"/>
        <w:rPr>
          <w:position w:val="-38"/>
        </w:rPr>
      </w:pPr>
      <w:r w:rsidRPr="00C718A0">
        <w:rPr>
          <w:position w:val="-38"/>
        </w:rPr>
        <w:object w:dxaOrig="3140" w:dyaOrig="940" w14:anchorId="3E5FDBFF">
          <v:shape id="_x0000_i1086" type="#_x0000_t75" style="width:156.6pt;height:47.4pt" o:ole="">
            <v:imagedata r:id="rId133" o:title=""/>
          </v:shape>
          <o:OLEObject Type="Embed" ProgID="Equation.DSMT4" ShapeID="_x0000_i1086" DrawAspect="Content" ObjectID="_1656822746" r:id="rId134"/>
        </w:object>
      </w:r>
    </w:p>
    <w:p w14:paraId="3ED56363" w14:textId="77777777" w:rsidR="009F123A" w:rsidRDefault="009F123A" w:rsidP="009F123A">
      <w:pPr>
        <w:tabs>
          <w:tab w:val="left" w:pos="1530"/>
        </w:tabs>
        <w:ind w:left="360"/>
        <w:rPr>
          <w:position w:val="-38"/>
        </w:rPr>
      </w:pPr>
      <w:r>
        <w:rPr>
          <w:position w:val="-38"/>
        </w:rPr>
        <w:tab/>
      </w:r>
      <w:r w:rsidRPr="00C718A0">
        <w:rPr>
          <w:position w:val="-32"/>
        </w:rPr>
        <w:object w:dxaOrig="2079" w:dyaOrig="680" w14:anchorId="7E87992E">
          <v:shape id="_x0000_i1087" type="#_x0000_t75" style="width:105pt;height:33.6pt" o:ole="">
            <v:imagedata r:id="rId135" o:title=""/>
          </v:shape>
          <o:OLEObject Type="Embed" ProgID="Equation.DSMT4" ShapeID="_x0000_i1087" DrawAspect="Content" ObjectID="_1656822747" r:id="rId136"/>
        </w:object>
      </w:r>
    </w:p>
    <w:p w14:paraId="1B529F2A" w14:textId="77777777" w:rsidR="009F123A" w:rsidRDefault="009F123A" w:rsidP="009F123A">
      <w:pPr>
        <w:tabs>
          <w:tab w:val="left" w:pos="1530"/>
        </w:tabs>
        <w:ind w:left="360"/>
        <w:rPr>
          <w:position w:val="-38"/>
        </w:rPr>
      </w:pPr>
      <w:r>
        <w:rPr>
          <w:position w:val="-38"/>
        </w:rPr>
        <w:tab/>
      </w:r>
      <w:r w:rsidRPr="00C718A0">
        <w:rPr>
          <w:position w:val="-32"/>
        </w:rPr>
        <w:object w:dxaOrig="2280" w:dyaOrig="600" w14:anchorId="330C67DB">
          <v:shape id="_x0000_i1088" type="#_x0000_t75" style="width:114pt;height:30pt" o:ole="">
            <v:imagedata r:id="rId137" o:title=""/>
          </v:shape>
          <o:OLEObject Type="Embed" ProgID="Equation.DSMT4" ShapeID="_x0000_i1088" DrawAspect="Content" ObjectID="_1656822748" r:id="rId138"/>
        </w:object>
      </w:r>
    </w:p>
    <w:p w14:paraId="4BB0CBB3" w14:textId="77777777" w:rsidR="009F123A" w:rsidRDefault="009F123A" w:rsidP="009F123A">
      <w:pPr>
        <w:tabs>
          <w:tab w:val="left" w:pos="1530"/>
        </w:tabs>
        <w:spacing w:line="360" w:lineRule="auto"/>
        <w:ind w:left="360"/>
        <w:rPr>
          <w:position w:val="-38"/>
        </w:rPr>
      </w:pPr>
      <w:r>
        <w:rPr>
          <w:position w:val="-38"/>
        </w:rPr>
        <w:tab/>
      </w:r>
      <w:r w:rsidRPr="00C718A0">
        <w:rPr>
          <w:position w:val="-10"/>
        </w:rPr>
        <w:object w:dxaOrig="480" w:dyaOrig="340" w14:anchorId="7DF916FE">
          <v:shape id="_x0000_i1089" type="#_x0000_t75" style="width:24pt;height:17.4pt" o:ole="">
            <v:imagedata r:id="rId139" o:title=""/>
          </v:shape>
          <o:OLEObject Type="Embed" ProgID="Equation.DSMT4" ShapeID="_x0000_i1089" DrawAspect="Content" ObjectID="_1656822749" r:id="rId140"/>
        </w:object>
      </w:r>
    </w:p>
    <w:p w14:paraId="588369C4" w14:textId="77777777" w:rsidR="009F123A" w:rsidRDefault="009F123A" w:rsidP="009F123A">
      <w:pPr>
        <w:ind w:left="360"/>
      </w:pPr>
      <w:r>
        <w:t>The limit is infinite, so the integral diverges.</w:t>
      </w:r>
    </w:p>
    <w:p w14:paraId="447D78F1" w14:textId="77777777" w:rsidR="009F123A" w:rsidRDefault="009F123A" w:rsidP="009F123A"/>
    <w:p w14:paraId="1C958F3E" w14:textId="77777777" w:rsidR="009F123A" w:rsidRDefault="009F123A" w:rsidP="009F123A"/>
    <w:p w14:paraId="30A50143" w14:textId="77777777" w:rsidR="009F123A" w:rsidRPr="00B60806" w:rsidRDefault="009F123A" w:rsidP="009F123A">
      <w:pPr>
        <w:rPr>
          <w:b/>
          <w:i/>
          <w:sz w:val="28"/>
        </w:rPr>
      </w:pPr>
      <w:r w:rsidRPr="00B60806">
        <w:rPr>
          <w:b/>
          <w:i/>
          <w:sz w:val="28"/>
        </w:rPr>
        <w:t>Example</w:t>
      </w:r>
    </w:p>
    <w:p w14:paraId="452E229C" w14:textId="77777777" w:rsidR="009F123A" w:rsidRDefault="009F123A" w:rsidP="00961AF8">
      <w:pPr>
        <w:tabs>
          <w:tab w:val="left" w:pos="1260"/>
        </w:tabs>
        <w:spacing w:line="240" w:lineRule="auto"/>
      </w:pPr>
      <w:r>
        <w:t>Evaluate</w:t>
      </w:r>
      <w:r>
        <w:tab/>
      </w:r>
      <w:r w:rsidRPr="00C718A0">
        <w:rPr>
          <w:position w:val="-40"/>
        </w:rPr>
        <w:object w:dxaOrig="1420" w:dyaOrig="960" w14:anchorId="57F417B1">
          <v:shape id="_x0000_i1090" type="#_x0000_t75" style="width:71.4pt;height:48pt" o:ole="">
            <v:imagedata r:id="rId141" o:title=""/>
          </v:shape>
          <o:OLEObject Type="Embed" ProgID="Equation.DSMT4" ShapeID="_x0000_i1090" DrawAspect="Content" ObjectID="_1656822750" r:id="rId142"/>
        </w:object>
      </w:r>
    </w:p>
    <w:p w14:paraId="15F28827" w14:textId="77777777" w:rsidR="009F123A" w:rsidRPr="00CF3347" w:rsidRDefault="009F123A" w:rsidP="009F123A">
      <w:pPr>
        <w:tabs>
          <w:tab w:val="left" w:pos="1260"/>
        </w:tabs>
        <w:spacing w:after="120"/>
        <w:rPr>
          <w:b/>
          <w:i/>
          <w:color w:val="833C0B" w:themeColor="accent2" w:themeShade="80"/>
          <w:u w:val="single"/>
        </w:rPr>
      </w:pPr>
      <w:r w:rsidRPr="00CF3347">
        <w:rPr>
          <w:b/>
          <w:i/>
          <w:color w:val="833C0B" w:themeColor="accent2" w:themeShade="80"/>
          <w:u w:val="single"/>
        </w:rPr>
        <w:t>Solution</w:t>
      </w:r>
    </w:p>
    <w:p w14:paraId="145DEC9A" w14:textId="77777777" w:rsidR="009F123A" w:rsidRDefault="009F123A" w:rsidP="009F123A">
      <w:pPr>
        <w:spacing w:after="120"/>
        <w:ind w:left="360"/>
      </w:pPr>
      <w:r>
        <w:t xml:space="preserve">The integrand has a vertical asymptote at </w:t>
      </w:r>
      <w:r w:rsidRPr="00D22999">
        <w:rPr>
          <w:i/>
        </w:rPr>
        <w:t>x</w:t>
      </w:r>
      <w:r>
        <w:t xml:space="preserve"> = 1 and is continuous on [0, 1) and (1, 3].</w:t>
      </w:r>
    </w:p>
    <w:p w14:paraId="724A9EC4" w14:textId="77777777" w:rsidR="009F123A" w:rsidRDefault="005940A4" w:rsidP="009F123A">
      <w:pPr>
        <w:ind w:left="360"/>
      </w:pPr>
      <w:r>
        <w:rPr>
          <w:noProof/>
        </w:rPr>
        <w:object w:dxaOrig="1440" w:dyaOrig="1440" w14:anchorId="4A3DC03C">
          <v:shape id="_x0000_s1026" type="#_x0000_t75" style="position:absolute;left:0;text-align:left;margin-left:280.65pt;margin-top:1.15pt;width:231pt;height:217.5pt;z-index:251675648;mso-position-horizontal-relative:text;mso-position-vertical-relative:text" wrapcoords="0 149 0 21302 21530 21302 21530 149 0 149">
            <v:imagedata r:id="rId143" o:title=""/>
            <w10:wrap type="tight"/>
          </v:shape>
          <o:OLEObject Type="Embed" ProgID="Visio.Drawing.11" ShapeID="_x0000_s1026" DrawAspect="Content" ObjectID="_1656823016" r:id="rId144"/>
        </w:object>
      </w:r>
      <w:r w:rsidR="009F123A" w:rsidRPr="00C718A0">
        <w:rPr>
          <w:position w:val="-38"/>
        </w:rPr>
        <w:object w:dxaOrig="4660" w:dyaOrig="840" w14:anchorId="3E049CF5">
          <v:shape id="_x0000_i1092" type="#_x0000_t75" style="width:234pt;height:42pt" o:ole="">
            <v:imagedata r:id="rId145" o:title=""/>
          </v:shape>
          <o:OLEObject Type="Embed" ProgID="Equation.DSMT4" ShapeID="_x0000_i1092" DrawAspect="Content" ObjectID="_1656822751" r:id="rId146"/>
        </w:object>
      </w:r>
    </w:p>
    <w:p w14:paraId="33B9C8B4" w14:textId="77777777" w:rsidR="009F123A" w:rsidRDefault="009F123A" w:rsidP="009F123A">
      <w:pPr>
        <w:ind w:left="360"/>
      </w:pPr>
      <w:r w:rsidRPr="00C718A0">
        <w:rPr>
          <w:position w:val="-40"/>
        </w:rPr>
        <w:object w:dxaOrig="4540" w:dyaOrig="960" w14:anchorId="520630B4">
          <v:shape id="_x0000_i1093" type="#_x0000_t75" style="width:227.4pt;height:48pt" o:ole="">
            <v:imagedata r:id="rId147" o:title=""/>
          </v:shape>
          <o:OLEObject Type="Embed" ProgID="Equation.DSMT4" ShapeID="_x0000_i1093" DrawAspect="Content" ObjectID="_1656822752" r:id="rId148"/>
        </w:object>
      </w:r>
    </w:p>
    <w:p w14:paraId="795572D6" w14:textId="77777777" w:rsidR="009F123A" w:rsidRDefault="009F123A" w:rsidP="009F123A">
      <w:pPr>
        <w:tabs>
          <w:tab w:val="left" w:pos="1800"/>
        </w:tabs>
        <w:ind w:left="360"/>
      </w:pPr>
      <w:r>
        <w:tab/>
      </w:r>
      <w:r w:rsidRPr="00B4124E">
        <w:rPr>
          <w:position w:val="-28"/>
        </w:rPr>
        <w:object w:dxaOrig="3480" w:dyaOrig="820" w14:anchorId="52875117">
          <v:shape id="_x0000_i1094" type="#_x0000_t75" style="width:174pt;height:41.4pt" o:ole="">
            <v:imagedata r:id="rId149" o:title=""/>
          </v:shape>
          <o:OLEObject Type="Embed" ProgID="Equation.DSMT4" ShapeID="_x0000_i1094" DrawAspect="Content" ObjectID="_1656822753" r:id="rId150"/>
        </w:object>
      </w:r>
    </w:p>
    <w:p w14:paraId="5E236697" w14:textId="77777777" w:rsidR="009F123A" w:rsidRDefault="009F123A" w:rsidP="009F123A">
      <w:pPr>
        <w:tabs>
          <w:tab w:val="left" w:pos="1800"/>
        </w:tabs>
        <w:ind w:left="360"/>
      </w:pPr>
      <w:r>
        <w:tab/>
      </w:r>
      <w:r w:rsidRPr="00C718A0">
        <w:rPr>
          <w:position w:val="-22"/>
        </w:rPr>
        <w:object w:dxaOrig="2180" w:dyaOrig="560" w14:anchorId="2C3EC82F">
          <v:shape id="_x0000_i1095" type="#_x0000_t75" style="width:108pt;height:27.6pt" o:ole="">
            <v:imagedata r:id="rId151" o:title=""/>
          </v:shape>
          <o:OLEObject Type="Embed" ProgID="Equation.DSMT4" ShapeID="_x0000_i1095" DrawAspect="Content" ObjectID="_1656822754" r:id="rId152"/>
        </w:object>
      </w:r>
    </w:p>
    <w:p w14:paraId="0F238999" w14:textId="77777777" w:rsidR="009F123A" w:rsidRDefault="009F123A" w:rsidP="009F123A">
      <w:pPr>
        <w:tabs>
          <w:tab w:val="left" w:pos="1800"/>
        </w:tabs>
        <w:ind w:left="360"/>
      </w:pPr>
      <w:r>
        <w:tab/>
      </w:r>
      <w:r w:rsidRPr="00C718A0">
        <w:rPr>
          <w:position w:val="-12"/>
        </w:rPr>
        <w:object w:dxaOrig="1060" w:dyaOrig="440" w14:anchorId="7F926AF8">
          <v:shape id="_x0000_i1096" type="#_x0000_t75" style="width:53.4pt;height:21pt" o:ole="">
            <v:imagedata r:id="rId153" o:title=""/>
          </v:shape>
          <o:OLEObject Type="Embed" ProgID="Equation.DSMT4" ShapeID="_x0000_i1096" DrawAspect="Content" ObjectID="_1656822755" r:id="rId154"/>
        </w:object>
      </w:r>
    </w:p>
    <w:p w14:paraId="616264C8" w14:textId="77777777" w:rsidR="009F123A" w:rsidRDefault="009F123A" w:rsidP="009F123A"/>
    <w:p w14:paraId="16C14153" w14:textId="77777777" w:rsidR="009F123A" w:rsidRPr="007E6F5F" w:rsidRDefault="009F123A" w:rsidP="00961AF8">
      <w:pPr>
        <w:spacing w:line="240" w:lineRule="auto"/>
        <w:rPr>
          <w:sz w:val="12"/>
        </w:rPr>
      </w:pPr>
      <w:r w:rsidRPr="007E6F5F">
        <w:rPr>
          <w:sz w:val="12"/>
        </w:rPr>
        <w:br w:type="page"/>
      </w:r>
    </w:p>
    <w:p w14:paraId="0EF3B983" w14:textId="77777777" w:rsidR="009F123A" w:rsidRPr="00B60806" w:rsidRDefault="009F123A" w:rsidP="00CF3347">
      <w:pPr>
        <w:spacing w:line="240" w:lineRule="auto"/>
        <w:rPr>
          <w:b/>
          <w:i/>
          <w:sz w:val="28"/>
        </w:rPr>
      </w:pPr>
      <w:r w:rsidRPr="00B60806">
        <w:rPr>
          <w:b/>
          <w:i/>
          <w:sz w:val="28"/>
        </w:rPr>
        <w:lastRenderedPageBreak/>
        <w:t>Example</w:t>
      </w:r>
    </w:p>
    <w:p w14:paraId="37209E72" w14:textId="77777777" w:rsidR="009F123A" w:rsidRDefault="009F123A" w:rsidP="00CF3347">
      <w:pPr>
        <w:tabs>
          <w:tab w:val="left" w:pos="1890"/>
          <w:tab w:val="left" w:pos="3420"/>
        </w:tabs>
        <w:spacing w:line="240" w:lineRule="auto"/>
      </w:pPr>
      <w:r>
        <w:rPr>
          <w:noProof/>
        </w:rPr>
        <w:drawing>
          <wp:anchor distT="0" distB="0" distL="114300" distR="114300" simplePos="0" relativeHeight="251674624" behindDoc="1" locked="0" layoutInCell="1" allowOverlap="1" wp14:anchorId="2F1E9944" wp14:editId="43EA9234">
            <wp:simplePos x="0" y="0"/>
            <wp:positionH relativeFrom="column">
              <wp:posOffset>3922395</wp:posOffset>
            </wp:positionH>
            <wp:positionV relativeFrom="paragraph">
              <wp:posOffset>355600</wp:posOffset>
            </wp:positionV>
            <wp:extent cx="2468880" cy="2321692"/>
            <wp:effectExtent l="0" t="0" r="7620" b="2540"/>
            <wp:wrapTight wrapText="bothSides">
              <wp:wrapPolygon edited="0">
                <wp:start x="0" y="0"/>
                <wp:lineTo x="0" y="21446"/>
                <wp:lineTo x="21500" y="21446"/>
                <wp:lineTo x="21500" y="0"/>
                <wp:lineTo x="0" y="0"/>
              </wp:wrapPolygon>
            </wp:wrapTight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68880" cy="232169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t xml:space="preserve">Does the integral </w:t>
      </w:r>
      <w:r>
        <w:tab/>
      </w:r>
      <w:r w:rsidRPr="00C718A0">
        <w:rPr>
          <w:position w:val="-38"/>
        </w:rPr>
        <w:object w:dxaOrig="1240" w:dyaOrig="940" w14:anchorId="18F7C031">
          <v:shape id="_x0000_i1097" type="#_x0000_t75" style="width:62.4pt;height:47.4pt" o:ole="">
            <v:imagedata r:id="rId156" o:title=""/>
          </v:shape>
          <o:OLEObject Type="Embed" ProgID="Equation.DSMT4" ShapeID="_x0000_i1097" DrawAspect="Content" ObjectID="_1656822756" r:id="rId157"/>
        </w:object>
      </w:r>
      <w:r>
        <w:t xml:space="preserve"> </w:t>
      </w:r>
      <w:r>
        <w:tab/>
        <w:t>converge?</w:t>
      </w:r>
    </w:p>
    <w:p w14:paraId="796B5CAB" w14:textId="77777777" w:rsidR="009F123A" w:rsidRPr="00CF3347" w:rsidRDefault="009F123A" w:rsidP="00CF3347">
      <w:pPr>
        <w:tabs>
          <w:tab w:val="left" w:pos="1260"/>
        </w:tabs>
        <w:spacing w:after="120" w:line="240" w:lineRule="auto"/>
        <w:rPr>
          <w:b/>
          <w:i/>
          <w:color w:val="833C0B" w:themeColor="accent2" w:themeShade="80"/>
          <w:u w:val="single"/>
        </w:rPr>
      </w:pPr>
      <w:r w:rsidRPr="00CF3347">
        <w:rPr>
          <w:b/>
          <w:i/>
          <w:color w:val="833C0B" w:themeColor="accent2" w:themeShade="80"/>
          <w:u w:val="single"/>
        </w:rPr>
        <w:t>Solution</w:t>
      </w:r>
    </w:p>
    <w:p w14:paraId="26CF037C" w14:textId="77777777" w:rsidR="009F123A" w:rsidRDefault="009F123A" w:rsidP="009F123A">
      <w:pPr>
        <w:spacing w:after="120"/>
        <w:ind w:left="360"/>
      </w:pPr>
      <w:r w:rsidRPr="00C718A0">
        <w:rPr>
          <w:position w:val="-38"/>
        </w:rPr>
        <w:object w:dxaOrig="3100" w:dyaOrig="940" w14:anchorId="7394CF78">
          <v:shape id="_x0000_i1098" type="#_x0000_t75" style="width:156pt;height:47.4pt" o:ole="">
            <v:imagedata r:id="rId158" o:title=""/>
          </v:shape>
          <o:OLEObject Type="Embed" ProgID="Equation.DSMT4" ShapeID="_x0000_i1098" DrawAspect="Content" ObjectID="_1656822757" r:id="rId159"/>
        </w:object>
      </w:r>
    </w:p>
    <w:p w14:paraId="6EC56D28" w14:textId="77777777" w:rsidR="009F123A" w:rsidRDefault="009F123A" w:rsidP="009F123A">
      <w:pPr>
        <w:spacing w:line="360" w:lineRule="auto"/>
        <w:ind w:left="360"/>
      </w:pPr>
      <w:r w:rsidRPr="00C718A0">
        <w:rPr>
          <w:position w:val="-38"/>
        </w:rPr>
        <w:object w:dxaOrig="5520" w:dyaOrig="940" w14:anchorId="2EE82D39">
          <v:shape id="_x0000_i1099" type="#_x0000_t75" style="width:276pt;height:47.4pt" o:ole="">
            <v:imagedata r:id="rId160" o:title=""/>
          </v:shape>
          <o:OLEObject Type="Embed" ProgID="Equation.DSMT4" ShapeID="_x0000_i1099" DrawAspect="Content" ObjectID="_1656822758" r:id="rId161"/>
        </w:object>
      </w:r>
      <w:r>
        <w:t xml:space="preserve"> </w:t>
      </w:r>
    </w:p>
    <w:p w14:paraId="26F991D1" w14:textId="77777777" w:rsidR="009F123A" w:rsidRDefault="009F123A" w:rsidP="009F123A">
      <w:pPr>
        <w:ind w:left="360"/>
      </w:pPr>
      <w:r>
        <w:t>The integral converges</w:t>
      </w:r>
    </w:p>
    <w:p w14:paraId="4F5BC32F" w14:textId="77777777" w:rsidR="009F123A" w:rsidRDefault="009F123A" w:rsidP="009F123A">
      <w:pPr>
        <w:jc w:val="center"/>
      </w:pPr>
    </w:p>
    <w:p w14:paraId="0E5BCE20" w14:textId="77777777" w:rsidR="009F123A" w:rsidRDefault="009F123A" w:rsidP="009F123A"/>
    <w:p w14:paraId="72FF5240" w14:textId="77777777" w:rsidR="009F123A" w:rsidRDefault="009F123A" w:rsidP="009F123A">
      <w:pPr>
        <w:spacing w:after="120"/>
      </w:pPr>
    </w:p>
    <w:p w14:paraId="48035D08" w14:textId="77777777" w:rsidR="009F123A" w:rsidRPr="005203CA" w:rsidRDefault="009F123A" w:rsidP="009F123A">
      <w:pPr>
        <w:spacing w:after="120"/>
        <w:rPr>
          <w:b/>
          <w:sz w:val="28"/>
        </w:rPr>
      </w:pPr>
      <w:r w:rsidRPr="005203CA">
        <w:rPr>
          <w:b/>
          <w:i/>
          <w:color w:val="833C0B" w:themeColor="accent2" w:themeShade="80"/>
          <w:sz w:val="28"/>
        </w:rPr>
        <w:t>Theorem</w:t>
      </w:r>
      <w:r w:rsidRPr="005203CA">
        <w:rPr>
          <w:b/>
          <w:color w:val="833C0B" w:themeColor="accent2" w:themeShade="80"/>
          <w:sz w:val="28"/>
        </w:rPr>
        <w:t xml:space="preserve"> </w:t>
      </w:r>
      <w:r w:rsidRPr="005203CA">
        <w:rPr>
          <w:b/>
          <w:sz w:val="28"/>
        </w:rPr>
        <w:sym w:font="Symbol" w:char="F02D"/>
      </w:r>
      <w:r w:rsidRPr="005203CA">
        <w:rPr>
          <w:b/>
          <w:sz w:val="28"/>
        </w:rPr>
        <w:t xml:space="preserve"> Direct Comparison Test</w:t>
      </w:r>
    </w:p>
    <w:p w14:paraId="4414D871" w14:textId="77777777" w:rsidR="009F123A" w:rsidRDefault="009F123A" w:rsidP="009F123A">
      <w:pPr>
        <w:spacing w:line="360" w:lineRule="auto"/>
      </w:pPr>
      <w:r>
        <w:t xml:space="preserve">Let </w:t>
      </w:r>
      <w:r w:rsidRPr="00C718A0">
        <w:rPr>
          <w:position w:val="-10"/>
        </w:rPr>
        <w:object w:dxaOrig="240" w:dyaOrig="320" w14:anchorId="1C1BBCA6">
          <v:shape id="_x0000_i1100" type="#_x0000_t75" style="width:12pt;height:15.6pt" o:ole="">
            <v:imagedata r:id="rId162" o:title=""/>
          </v:shape>
          <o:OLEObject Type="Embed" ProgID="Equation.DSMT4" ShapeID="_x0000_i1100" DrawAspect="Content" ObjectID="_1656822759" r:id="rId163"/>
        </w:object>
      </w:r>
      <w:r>
        <w:t xml:space="preserve"> and </w:t>
      </w:r>
      <w:r w:rsidRPr="00C718A0">
        <w:rPr>
          <w:position w:val="-10"/>
        </w:rPr>
        <w:object w:dxaOrig="220" w:dyaOrig="260" w14:anchorId="6F20F715">
          <v:shape id="_x0000_i1101" type="#_x0000_t75" style="width:11.4pt;height:12.6pt" o:ole="">
            <v:imagedata r:id="rId164" o:title=""/>
          </v:shape>
          <o:OLEObject Type="Embed" ProgID="Equation.DSMT4" ShapeID="_x0000_i1101" DrawAspect="Content" ObjectID="_1656822760" r:id="rId165"/>
        </w:object>
      </w:r>
      <w:r>
        <w:t xml:space="preserve"> be continuous on [</w:t>
      </w:r>
      <w:r w:rsidRPr="006C34B3">
        <w:rPr>
          <w:i/>
        </w:rPr>
        <w:t>a</w:t>
      </w:r>
      <w:r>
        <w:t xml:space="preserve">, </w:t>
      </w:r>
      <w:r>
        <w:sym w:font="Symbol" w:char="F0A5"/>
      </w:r>
      <w:r>
        <w:t xml:space="preserve">) with </w:t>
      </w:r>
      <w:r w:rsidRPr="00C718A0">
        <w:rPr>
          <w:position w:val="-14"/>
        </w:rPr>
        <w:object w:dxaOrig="1660" w:dyaOrig="400" w14:anchorId="5EB3C51B">
          <v:shape id="_x0000_i1102" type="#_x0000_t75" style="width:83.4pt;height:20.4pt" o:ole="">
            <v:imagedata r:id="rId166" o:title=""/>
          </v:shape>
          <o:OLEObject Type="Embed" ProgID="Equation.DSMT4" ShapeID="_x0000_i1102" DrawAspect="Content" ObjectID="_1656822761" r:id="rId167"/>
        </w:object>
      </w:r>
      <w:r>
        <w:t xml:space="preserve"> for all </w:t>
      </w:r>
      <w:r w:rsidRPr="00C718A0">
        <w:rPr>
          <w:position w:val="-6"/>
        </w:rPr>
        <w:object w:dxaOrig="560" w:dyaOrig="260" w14:anchorId="319D8CFA">
          <v:shape id="_x0000_i1103" type="#_x0000_t75" style="width:27.6pt;height:12.6pt" o:ole="">
            <v:imagedata r:id="rId168" o:title=""/>
          </v:shape>
          <o:OLEObject Type="Embed" ProgID="Equation.DSMT4" ShapeID="_x0000_i1103" DrawAspect="Content" ObjectID="_1656822762" r:id="rId169"/>
        </w:object>
      </w:r>
      <w:r>
        <w:t>. Then</w:t>
      </w:r>
    </w:p>
    <w:p w14:paraId="6EC04D66" w14:textId="77777777" w:rsidR="009F123A" w:rsidRDefault="009F123A" w:rsidP="009F123A">
      <w:pPr>
        <w:pStyle w:val="ListParagraph"/>
        <w:numPr>
          <w:ilvl w:val="0"/>
          <w:numId w:val="10"/>
        </w:numPr>
        <w:spacing w:line="360" w:lineRule="auto"/>
        <w:ind w:left="540"/>
      </w:pPr>
      <w:r w:rsidRPr="00C718A0">
        <w:rPr>
          <w:position w:val="-38"/>
        </w:rPr>
        <w:object w:dxaOrig="5319" w:dyaOrig="940" w14:anchorId="04362971">
          <v:shape id="_x0000_i1104" type="#_x0000_t75" style="width:266.4pt;height:47.4pt" o:ole="">
            <v:imagedata r:id="rId170" o:title=""/>
          </v:shape>
          <o:OLEObject Type="Embed" ProgID="Equation.DSMT4" ShapeID="_x0000_i1104" DrawAspect="Content" ObjectID="_1656822763" r:id="rId171"/>
        </w:object>
      </w:r>
    </w:p>
    <w:p w14:paraId="626646E7" w14:textId="77777777" w:rsidR="009F123A" w:rsidRDefault="009F123A" w:rsidP="009F123A">
      <w:pPr>
        <w:pStyle w:val="ListParagraph"/>
        <w:numPr>
          <w:ilvl w:val="0"/>
          <w:numId w:val="10"/>
        </w:numPr>
        <w:spacing w:line="360" w:lineRule="auto"/>
        <w:ind w:left="540"/>
      </w:pPr>
      <w:r w:rsidRPr="00C718A0">
        <w:rPr>
          <w:position w:val="-38"/>
        </w:rPr>
        <w:object w:dxaOrig="5020" w:dyaOrig="940" w14:anchorId="2CE086A1">
          <v:shape id="_x0000_i1105" type="#_x0000_t75" style="width:251.4pt;height:47.4pt" o:ole="">
            <v:imagedata r:id="rId172" o:title=""/>
          </v:shape>
          <o:OLEObject Type="Embed" ProgID="Equation.DSMT4" ShapeID="_x0000_i1105" DrawAspect="Content" ObjectID="_1656822764" r:id="rId173"/>
        </w:object>
      </w:r>
    </w:p>
    <w:p w14:paraId="08BAE7B5" w14:textId="77777777" w:rsidR="009F123A" w:rsidRDefault="009F123A" w:rsidP="009F123A"/>
    <w:p w14:paraId="0557D1CA" w14:textId="77777777" w:rsidR="009F123A" w:rsidRDefault="009F123A" w:rsidP="009F123A"/>
    <w:p w14:paraId="1517ED5B" w14:textId="77777777" w:rsidR="009F123A" w:rsidRPr="005203CA" w:rsidRDefault="009F123A" w:rsidP="009F123A">
      <w:pPr>
        <w:spacing w:after="120"/>
        <w:rPr>
          <w:b/>
          <w:sz w:val="28"/>
        </w:rPr>
      </w:pPr>
      <w:r w:rsidRPr="005203CA">
        <w:rPr>
          <w:b/>
          <w:i/>
          <w:color w:val="833C0B" w:themeColor="accent2" w:themeShade="80"/>
          <w:sz w:val="28"/>
        </w:rPr>
        <w:t>Theorem</w:t>
      </w:r>
      <w:r w:rsidRPr="005203CA">
        <w:rPr>
          <w:b/>
          <w:color w:val="833C0B" w:themeColor="accent2" w:themeShade="80"/>
          <w:sz w:val="28"/>
        </w:rPr>
        <w:t xml:space="preserve"> </w:t>
      </w:r>
      <w:r w:rsidRPr="005203CA">
        <w:rPr>
          <w:b/>
          <w:sz w:val="28"/>
        </w:rPr>
        <w:sym w:font="Symbol" w:char="F02D"/>
      </w:r>
      <w:r w:rsidRPr="005203CA">
        <w:rPr>
          <w:b/>
          <w:sz w:val="28"/>
        </w:rPr>
        <w:t xml:space="preserve"> </w:t>
      </w:r>
      <w:r>
        <w:rPr>
          <w:b/>
          <w:sz w:val="28"/>
        </w:rPr>
        <w:t>Limit</w:t>
      </w:r>
      <w:r w:rsidRPr="005203CA">
        <w:rPr>
          <w:b/>
          <w:sz w:val="28"/>
        </w:rPr>
        <w:t xml:space="preserve"> Comparison Test</w:t>
      </w:r>
    </w:p>
    <w:p w14:paraId="51F96DA9" w14:textId="77777777" w:rsidR="009F123A" w:rsidRDefault="009F123A" w:rsidP="009F123A">
      <w:pPr>
        <w:spacing w:line="360" w:lineRule="auto"/>
      </w:pPr>
      <w:r>
        <w:t xml:space="preserve">If the positive functions </w:t>
      </w:r>
      <w:r w:rsidRPr="00C718A0">
        <w:rPr>
          <w:position w:val="-10"/>
        </w:rPr>
        <w:object w:dxaOrig="240" w:dyaOrig="320" w14:anchorId="3C999944">
          <v:shape id="_x0000_i1106" type="#_x0000_t75" style="width:12pt;height:15.6pt" o:ole="">
            <v:imagedata r:id="rId174" o:title=""/>
          </v:shape>
          <o:OLEObject Type="Embed" ProgID="Equation.DSMT4" ShapeID="_x0000_i1106" DrawAspect="Content" ObjectID="_1656822765" r:id="rId175"/>
        </w:object>
      </w:r>
      <w:r>
        <w:t xml:space="preserve"> and </w:t>
      </w:r>
      <w:r w:rsidRPr="00C718A0">
        <w:rPr>
          <w:position w:val="-10"/>
        </w:rPr>
        <w:object w:dxaOrig="220" w:dyaOrig="260" w14:anchorId="6B99AA2E">
          <v:shape id="_x0000_i1107" type="#_x0000_t75" style="width:11.4pt;height:12.6pt" o:ole="">
            <v:imagedata r:id="rId176" o:title=""/>
          </v:shape>
          <o:OLEObject Type="Embed" ProgID="Equation.DSMT4" ShapeID="_x0000_i1107" DrawAspect="Content" ObjectID="_1656822766" r:id="rId177"/>
        </w:object>
      </w:r>
      <w:r>
        <w:t xml:space="preserve"> are continuous on [</w:t>
      </w:r>
      <w:r w:rsidRPr="006C34B3">
        <w:rPr>
          <w:i/>
        </w:rPr>
        <w:t>a</w:t>
      </w:r>
      <w:r>
        <w:t xml:space="preserve">, </w:t>
      </w:r>
      <w:r>
        <w:sym w:font="Symbol" w:char="F0A5"/>
      </w:r>
      <w:r>
        <w:t>), and if</w:t>
      </w:r>
    </w:p>
    <w:p w14:paraId="68F0CFAC" w14:textId="77777777" w:rsidR="009F123A" w:rsidRDefault="009F123A" w:rsidP="009F123A">
      <w:pPr>
        <w:ind w:left="1440"/>
      </w:pPr>
      <w:r w:rsidRPr="00C718A0">
        <w:rPr>
          <w:position w:val="-30"/>
        </w:rPr>
        <w:object w:dxaOrig="2720" w:dyaOrig="720" w14:anchorId="012296CF">
          <v:shape id="_x0000_i1108" type="#_x0000_t75" style="width:136.8pt;height:36.6pt" o:ole="">
            <v:imagedata r:id="rId178" o:title=""/>
          </v:shape>
          <o:OLEObject Type="Embed" ProgID="Equation.DSMT4" ShapeID="_x0000_i1108" DrawAspect="Content" ObjectID="_1656822767" r:id="rId179"/>
        </w:object>
      </w:r>
    </w:p>
    <w:p w14:paraId="795BED2C" w14:textId="77777777" w:rsidR="009F123A" w:rsidRDefault="009F123A" w:rsidP="009F123A">
      <w:pPr>
        <w:ind w:left="360"/>
      </w:pPr>
      <w:r>
        <w:t>Then</w:t>
      </w:r>
    </w:p>
    <w:p w14:paraId="56A69C35" w14:textId="77777777" w:rsidR="009F123A" w:rsidRDefault="009F123A" w:rsidP="009F123A">
      <w:pPr>
        <w:ind w:left="1440"/>
      </w:pPr>
      <w:r w:rsidRPr="00C718A0">
        <w:rPr>
          <w:position w:val="-38"/>
        </w:rPr>
        <w:object w:dxaOrig="3280" w:dyaOrig="940" w14:anchorId="27002C7D">
          <v:shape id="_x0000_i1109" type="#_x0000_t75" style="width:164.4pt;height:47.4pt" o:ole="">
            <v:imagedata r:id="rId180" o:title=""/>
          </v:shape>
          <o:OLEObject Type="Embed" ProgID="Equation.DSMT4" ShapeID="_x0000_i1109" DrawAspect="Content" ObjectID="_1656822768" r:id="rId181"/>
        </w:object>
      </w:r>
    </w:p>
    <w:p w14:paraId="50C37465" w14:textId="77777777" w:rsidR="009F123A" w:rsidRDefault="009F123A" w:rsidP="009F123A">
      <w:r>
        <w:t>Both converge or both diverge</w:t>
      </w:r>
    </w:p>
    <w:p w14:paraId="75552A0B" w14:textId="77777777" w:rsidR="009F123A" w:rsidRPr="00F1584A" w:rsidRDefault="009F123A" w:rsidP="00CF3347">
      <w:pPr>
        <w:spacing w:line="240" w:lineRule="auto"/>
        <w:rPr>
          <w:sz w:val="12"/>
        </w:rPr>
      </w:pPr>
      <w:r w:rsidRPr="00F1584A">
        <w:rPr>
          <w:sz w:val="12"/>
        </w:rPr>
        <w:br w:type="page"/>
      </w:r>
    </w:p>
    <w:p w14:paraId="5F3AE2A7" w14:textId="77777777" w:rsidR="009F123A" w:rsidRPr="002A78CB" w:rsidRDefault="009F123A" w:rsidP="00CF3347">
      <w:pPr>
        <w:spacing w:after="120" w:line="240" w:lineRule="auto"/>
        <w:rPr>
          <w:b/>
          <w:i/>
          <w:sz w:val="28"/>
        </w:rPr>
      </w:pPr>
      <w:r w:rsidRPr="002A78CB">
        <w:rPr>
          <w:b/>
          <w:i/>
          <w:sz w:val="28"/>
        </w:rPr>
        <w:lastRenderedPageBreak/>
        <w:t>Example</w:t>
      </w:r>
    </w:p>
    <w:p w14:paraId="711607D7" w14:textId="77777777" w:rsidR="009F123A" w:rsidRDefault="009F123A" w:rsidP="009F123A">
      <w:r>
        <w:t xml:space="preserve">Show that </w:t>
      </w:r>
      <w:r w:rsidRPr="00C718A0">
        <w:rPr>
          <w:position w:val="-38"/>
        </w:rPr>
        <w:object w:dxaOrig="1120" w:dyaOrig="940" w14:anchorId="4CB76E1C">
          <v:shape id="_x0000_i1110" type="#_x0000_t75" style="width:56.4pt;height:47.4pt" o:ole="">
            <v:imagedata r:id="rId182" o:title=""/>
          </v:shape>
          <o:OLEObject Type="Embed" ProgID="Equation.DSMT4" ShapeID="_x0000_i1110" DrawAspect="Content" ObjectID="_1656822769" r:id="rId183"/>
        </w:object>
      </w:r>
      <w:r>
        <w:t xml:space="preserve"> converges by comparison with </w:t>
      </w:r>
      <w:r w:rsidRPr="00C718A0">
        <w:rPr>
          <w:position w:val="-38"/>
        </w:rPr>
        <w:object w:dxaOrig="800" w:dyaOrig="940" w14:anchorId="3407FE14">
          <v:shape id="_x0000_i1111" type="#_x0000_t75" style="width:39pt;height:47.4pt" o:ole="">
            <v:imagedata r:id="rId184" o:title=""/>
          </v:shape>
          <o:OLEObject Type="Embed" ProgID="Equation.DSMT4" ShapeID="_x0000_i1111" DrawAspect="Content" ObjectID="_1656822770" r:id="rId185"/>
        </w:object>
      </w:r>
      <w:r>
        <w:t>. Find and compare the two integral values.</w:t>
      </w:r>
    </w:p>
    <w:p w14:paraId="7537C7E0" w14:textId="77777777" w:rsidR="009F123A" w:rsidRPr="00CF3347" w:rsidRDefault="009F123A" w:rsidP="00961AF8">
      <w:pPr>
        <w:spacing w:after="120"/>
        <w:rPr>
          <w:b/>
          <w:i/>
          <w:color w:val="833C0B" w:themeColor="accent2" w:themeShade="80"/>
          <w:u w:val="single"/>
        </w:rPr>
      </w:pPr>
      <w:r w:rsidRPr="00CF3347">
        <w:rPr>
          <w:b/>
          <w:i/>
          <w:color w:val="833C0B" w:themeColor="accent2" w:themeShade="80"/>
          <w:u w:val="single"/>
        </w:rPr>
        <w:t>Solution</w:t>
      </w:r>
    </w:p>
    <w:p w14:paraId="77FBD77B" w14:textId="77777777" w:rsidR="009F123A" w:rsidRDefault="009F123A" w:rsidP="009F123A">
      <w:pPr>
        <w:spacing w:line="360" w:lineRule="auto"/>
        <w:ind w:left="360"/>
      </w:pPr>
      <w:r>
        <w:t xml:space="preserve">The functions </w:t>
      </w:r>
      <w:r w:rsidRPr="00C718A0">
        <w:rPr>
          <w:position w:val="-30"/>
        </w:rPr>
        <w:object w:dxaOrig="1120" w:dyaOrig="620" w14:anchorId="31AB1597">
          <v:shape id="_x0000_i1112" type="#_x0000_t75" style="width:56.4pt;height:30.6pt" o:ole="">
            <v:imagedata r:id="rId186" o:title=""/>
          </v:shape>
          <o:OLEObject Type="Embed" ProgID="Equation.DSMT4" ShapeID="_x0000_i1112" DrawAspect="Content" ObjectID="_1656822771" r:id="rId187"/>
        </w:object>
      </w:r>
      <w:r>
        <w:t xml:space="preserve"> and </w:t>
      </w:r>
      <w:r w:rsidRPr="00C718A0">
        <w:rPr>
          <w:position w:val="-30"/>
        </w:rPr>
        <w:object w:dxaOrig="1400" w:dyaOrig="620" w14:anchorId="0B6810E9">
          <v:shape id="_x0000_i1113" type="#_x0000_t75" style="width:69.6pt;height:30.6pt" o:ole="">
            <v:imagedata r:id="rId188" o:title=""/>
          </v:shape>
          <o:OLEObject Type="Embed" ProgID="Equation.DSMT4" ShapeID="_x0000_i1113" DrawAspect="Content" ObjectID="_1656822772" r:id="rId189"/>
        </w:object>
      </w:r>
      <w:r>
        <w:t xml:space="preserve"> are positive and continuous on [1, </w:t>
      </w:r>
      <w:r>
        <w:sym w:font="Symbol" w:char="F0A5"/>
      </w:r>
      <w:r>
        <w:t>). Also,</w:t>
      </w:r>
    </w:p>
    <w:p w14:paraId="1386744F" w14:textId="77777777" w:rsidR="009F123A" w:rsidRDefault="009F123A" w:rsidP="009F123A">
      <w:pPr>
        <w:spacing w:line="360" w:lineRule="auto"/>
        <w:ind w:left="360"/>
      </w:pPr>
      <w:r w:rsidRPr="00C718A0">
        <w:rPr>
          <w:position w:val="-46"/>
        </w:rPr>
        <w:object w:dxaOrig="2600" w:dyaOrig="1040" w14:anchorId="325D5FF6">
          <v:shape id="_x0000_i1114" type="#_x0000_t75" style="width:129.6pt;height:51.6pt" o:ole="">
            <v:imagedata r:id="rId190" o:title=""/>
          </v:shape>
          <o:OLEObject Type="Embed" ProgID="Equation.DSMT4" ShapeID="_x0000_i1114" DrawAspect="Content" ObjectID="_1656822773" r:id="rId191"/>
        </w:object>
      </w:r>
    </w:p>
    <w:p w14:paraId="2828C076" w14:textId="77777777" w:rsidR="009F123A" w:rsidRDefault="009F123A" w:rsidP="009F123A">
      <w:pPr>
        <w:tabs>
          <w:tab w:val="left" w:pos="1620"/>
        </w:tabs>
        <w:spacing w:line="360" w:lineRule="auto"/>
        <w:ind w:left="360"/>
      </w:pPr>
      <w:r>
        <w:tab/>
      </w:r>
      <w:r w:rsidRPr="00C718A0">
        <w:rPr>
          <w:position w:val="-30"/>
        </w:rPr>
        <w:object w:dxaOrig="1480" w:dyaOrig="720" w14:anchorId="43372560">
          <v:shape id="_x0000_i1115" type="#_x0000_t75" style="width:74.4pt;height:36.6pt" o:ole="">
            <v:imagedata r:id="rId192" o:title=""/>
          </v:shape>
          <o:OLEObject Type="Embed" ProgID="Equation.DSMT4" ShapeID="_x0000_i1115" DrawAspect="Content" ObjectID="_1656822774" r:id="rId193"/>
        </w:object>
      </w:r>
    </w:p>
    <w:p w14:paraId="3E6C2677" w14:textId="77777777" w:rsidR="009F123A" w:rsidRDefault="009F123A" w:rsidP="009F123A">
      <w:pPr>
        <w:tabs>
          <w:tab w:val="left" w:pos="1620"/>
        </w:tabs>
        <w:spacing w:after="120" w:line="360" w:lineRule="auto"/>
        <w:ind w:left="360"/>
      </w:pPr>
      <w:r>
        <w:tab/>
      </w:r>
      <w:r w:rsidRPr="00C718A0">
        <w:rPr>
          <w:position w:val="-10"/>
        </w:rPr>
        <w:object w:dxaOrig="400" w:dyaOrig="340" w14:anchorId="35A1B8E1">
          <v:shape id="_x0000_i1116" type="#_x0000_t75" style="width:20.4pt;height:17.4pt" o:ole="">
            <v:imagedata r:id="rId194" o:title=""/>
          </v:shape>
          <o:OLEObject Type="Embed" ProgID="Equation.DSMT4" ShapeID="_x0000_i1116" DrawAspect="Content" ObjectID="_1656822775" r:id="rId195"/>
        </w:object>
      </w:r>
    </w:p>
    <w:p w14:paraId="560C7487" w14:textId="77777777" w:rsidR="009F123A" w:rsidRDefault="009F123A" w:rsidP="009F123A">
      <w:pPr>
        <w:tabs>
          <w:tab w:val="left" w:pos="1620"/>
        </w:tabs>
        <w:spacing w:after="120"/>
        <w:ind w:left="360"/>
      </w:pPr>
      <w:r>
        <w:t xml:space="preserve">Therefore, </w:t>
      </w:r>
      <w:r w:rsidRPr="00C718A0">
        <w:rPr>
          <w:position w:val="-38"/>
        </w:rPr>
        <w:object w:dxaOrig="1120" w:dyaOrig="940" w14:anchorId="183E63E3">
          <v:shape id="_x0000_i1117" type="#_x0000_t75" style="width:56.4pt;height:47.4pt" o:ole="">
            <v:imagedata r:id="rId196" o:title=""/>
          </v:shape>
          <o:OLEObject Type="Embed" ProgID="Equation.DSMT4" ShapeID="_x0000_i1117" DrawAspect="Content" ObjectID="_1656822776" r:id="rId197"/>
        </w:object>
      </w:r>
      <w:r>
        <w:t xml:space="preserve"> converges because </w:t>
      </w:r>
      <w:r w:rsidRPr="00C718A0">
        <w:rPr>
          <w:position w:val="-38"/>
        </w:rPr>
        <w:object w:dxaOrig="800" w:dyaOrig="940" w14:anchorId="2C8AAE45">
          <v:shape id="_x0000_i1118" type="#_x0000_t75" style="width:39pt;height:47.4pt" o:ole="">
            <v:imagedata r:id="rId198" o:title=""/>
          </v:shape>
          <o:OLEObject Type="Embed" ProgID="Equation.DSMT4" ShapeID="_x0000_i1118" DrawAspect="Content" ObjectID="_1656822777" r:id="rId199"/>
        </w:object>
      </w:r>
      <w:r>
        <w:t xml:space="preserve"> converges.</w:t>
      </w:r>
    </w:p>
    <w:p w14:paraId="36DF3BF4" w14:textId="77777777" w:rsidR="009F123A" w:rsidRDefault="009F123A" w:rsidP="009F123A">
      <w:pPr>
        <w:tabs>
          <w:tab w:val="left" w:pos="1620"/>
        </w:tabs>
        <w:spacing w:line="360" w:lineRule="auto"/>
        <w:ind w:left="360"/>
      </w:pPr>
      <w:r>
        <w:rPr>
          <w:noProof/>
        </w:rPr>
        <w:drawing>
          <wp:anchor distT="0" distB="0" distL="114300" distR="114300" simplePos="0" relativeHeight="251665408" behindDoc="0" locked="0" layoutInCell="1" allowOverlap="1" wp14:anchorId="5F4C4663" wp14:editId="0C351C16">
            <wp:simplePos x="0" y="0"/>
            <wp:positionH relativeFrom="column">
              <wp:posOffset>3922395</wp:posOffset>
            </wp:positionH>
            <wp:positionV relativeFrom="paragraph">
              <wp:posOffset>15240</wp:posOffset>
            </wp:positionV>
            <wp:extent cx="2204428" cy="2011680"/>
            <wp:effectExtent l="0" t="0" r="5715" b="7620"/>
            <wp:wrapSquare wrapText="bothSides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04428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C718A0">
        <w:rPr>
          <w:position w:val="-38"/>
        </w:rPr>
        <w:object w:dxaOrig="2860" w:dyaOrig="940" w14:anchorId="6C831C7B">
          <v:shape id="_x0000_i1119" type="#_x0000_t75" style="width:143.4pt;height:47.4pt" o:ole="">
            <v:imagedata r:id="rId201" o:title=""/>
          </v:shape>
          <o:OLEObject Type="Embed" ProgID="Equation.DSMT4" ShapeID="_x0000_i1119" DrawAspect="Content" ObjectID="_1656822778" r:id="rId202"/>
        </w:object>
      </w:r>
    </w:p>
    <w:p w14:paraId="2D0BE279" w14:textId="77777777" w:rsidR="009F123A" w:rsidRDefault="009F123A" w:rsidP="009F123A">
      <w:pPr>
        <w:tabs>
          <w:tab w:val="left" w:pos="1530"/>
        </w:tabs>
        <w:spacing w:line="360" w:lineRule="auto"/>
        <w:ind w:left="360"/>
      </w:pPr>
      <w:r>
        <w:tab/>
      </w:r>
      <w:r w:rsidRPr="00C718A0">
        <w:rPr>
          <w:position w:val="-28"/>
        </w:rPr>
        <w:object w:dxaOrig="2520" w:dyaOrig="620" w14:anchorId="7CE88621">
          <v:shape id="_x0000_i1120" type="#_x0000_t75" style="width:126.6pt;height:30.6pt" o:ole="">
            <v:imagedata r:id="rId203" o:title=""/>
          </v:shape>
          <o:OLEObject Type="Embed" ProgID="Equation.DSMT4" ShapeID="_x0000_i1120" DrawAspect="Content" ObjectID="_1656822779" r:id="rId204"/>
        </w:object>
      </w:r>
    </w:p>
    <w:p w14:paraId="3BFC05D6" w14:textId="77777777" w:rsidR="009F123A" w:rsidRDefault="009F123A" w:rsidP="009F123A">
      <w:pPr>
        <w:tabs>
          <w:tab w:val="left" w:pos="1530"/>
        </w:tabs>
        <w:spacing w:line="360" w:lineRule="auto"/>
        <w:ind w:left="360"/>
      </w:pPr>
      <w:r>
        <w:tab/>
      </w:r>
      <w:r w:rsidRPr="00C718A0">
        <w:rPr>
          <w:position w:val="-20"/>
        </w:rPr>
        <w:object w:dxaOrig="880" w:dyaOrig="520" w14:anchorId="7F6E8C1B">
          <v:shape id="_x0000_i1121" type="#_x0000_t75" style="width:44.4pt;height:26.4pt" o:ole="">
            <v:imagedata r:id="rId205" o:title=""/>
          </v:shape>
          <o:OLEObject Type="Embed" ProgID="Equation.DSMT4" ShapeID="_x0000_i1121" DrawAspect="Content" ObjectID="_1656822780" r:id="rId206"/>
        </w:object>
      </w:r>
    </w:p>
    <w:p w14:paraId="4E78C054" w14:textId="77777777" w:rsidR="009F123A" w:rsidRDefault="009F123A" w:rsidP="009F123A">
      <w:pPr>
        <w:tabs>
          <w:tab w:val="left" w:pos="1530"/>
        </w:tabs>
        <w:ind w:left="360"/>
      </w:pPr>
      <w:r>
        <w:tab/>
      </w:r>
      <w:r w:rsidRPr="00C718A0">
        <w:rPr>
          <w:position w:val="-26"/>
        </w:rPr>
        <w:object w:dxaOrig="499" w:dyaOrig="580" w14:anchorId="4F01EC35">
          <v:shape id="_x0000_i1122" type="#_x0000_t75" style="width:24.6pt;height:29.4pt" o:ole="">
            <v:imagedata r:id="rId207" o:title=""/>
          </v:shape>
          <o:OLEObject Type="Embed" ProgID="Equation.DSMT4" ShapeID="_x0000_i1122" DrawAspect="Content" ObjectID="_1656822781" r:id="rId208"/>
        </w:object>
      </w:r>
    </w:p>
    <w:p w14:paraId="09772B57" w14:textId="77777777" w:rsidR="009F123A" w:rsidRDefault="009F123A" w:rsidP="009F123A">
      <w:r>
        <w:br w:type="page"/>
      </w:r>
    </w:p>
    <w:p w14:paraId="3BC64D65" w14:textId="77777777" w:rsidR="00CF3347" w:rsidRPr="002A78CB" w:rsidRDefault="00CF3347" w:rsidP="00CF3347">
      <w:pPr>
        <w:spacing w:after="120" w:line="240" w:lineRule="auto"/>
        <w:rPr>
          <w:b/>
          <w:i/>
          <w:sz w:val="28"/>
        </w:rPr>
      </w:pPr>
      <w:r w:rsidRPr="002A78CB">
        <w:rPr>
          <w:b/>
          <w:i/>
          <w:sz w:val="28"/>
        </w:rPr>
        <w:lastRenderedPageBreak/>
        <w:t>Example</w:t>
      </w:r>
    </w:p>
    <w:p w14:paraId="4193FCA6" w14:textId="77777777" w:rsidR="009F123A" w:rsidRDefault="009F123A" w:rsidP="009F123A">
      <w:r>
        <w:t xml:space="preserve">Let </w:t>
      </w:r>
      <w:r>
        <w:rPr>
          <w:i/>
        </w:rPr>
        <w:t>R</w:t>
      </w:r>
      <w:r>
        <w:t xml:space="preserve"> be the region bounded by the graph of </w:t>
      </w:r>
      <w:r>
        <w:rPr>
          <w:position w:val="-10"/>
        </w:rPr>
        <w:object w:dxaOrig="795" w:dyaOrig="420" w14:anchorId="17CF8599">
          <v:shape id="_x0000_i1123" type="#_x0000_t75" style="width:39pt;height:21pt" o:ole="">
            <v:imagedata r:id="rId209" o:title=""/>
          </v:shape>
          <o:OLEObject Type="Embed" ProgID="Equation.DSMT4" ShapeID="_x0000_i1123" DrawAspect="Content" ObjectID="_1656822782" r:id="rId210"/>
        </w:object>
      </w:r>
      <w:r>
        <w:t xml:space="preserve">  and the </w:t>
      </w:r>
      <w:r>
        <w:rPr>
          <w:position w:val="-6"/>
        </w:rPr>
        <w:object w:dxaOrig="675" w:dyaOrig="255" w14:anchorId="0F44F7FB">
          <v:shape id="_x0000_i1124" type="#_x0000_t75" style="width:33.6pt;height:12.6pt" o:ole="">
            <v:imagedata r:id="rId211" o:title=""/>
          </v:shape>
          <o:OLEObject Type="Embed" ProgID="Equation.DSMT4" ShapeID="_x0000_i1124" DrawAspect="Content" ObjectID="_1656822783" r:id="rId212"/>
        </w:object>
      </w:r>
      <w:r>
        <w:t xml:space="preserve">, for </w:t>
      </w:r>
      <w:r>
        <w:rPr>
          <w:position w:val="-6"/>
        </w:rPr>
        <w:object w:dxaOrig="525" w:dyaOrig="285" w14:anchorId="63EA10E7">
          <v:shape id="_x0000_i1125" type="#_x0000_t75" style="width:26.4pt;height:14.4pt" o:ole="">
            <v:imagedata r:id="rId213" o:title=""/>
          </v:shape>
          <o:OLEObject Type="Embed" ProgID="Equation.DSMT4" ShapeID="_x0000_i1125" DrawAspect="Content" ObjectID="_1656822784" r:id="rId214"/>
        </w:object>
      </w:r>
      <w:r>
        <w:t>.</w:t>
      </w:r>
    </w:p>
    <w:p w14:paraId="655047CA" w14:textId="77777777" w:rsidR="009F123A" w:rsidRDefault="009F123A" w:rsidP="009F123A">
      <w:pPr>
        <w:pStyle w:val="ListParagraph"/>
        <w:widowControl/>
        <w:numPr>
          <w:ilvl w:val="0"/>
          <w:numId w:val="34"/>
        </w:numPr>
        <w:autoSpaceDE/>
        <w:autoSpaceDN/>
        <w:adjustRightInd/>
        <w:spacing w:after="0" w:line="276" w:lineRule="auto"/>
        <w:ind w:left="540"/>
      </w:pPr>
      <w:r>
        <w:t xml:space="preserve">What is the volume of the solid generated when </w:t>
      </w:r>
      <w:r>
        <w:rPr>
          <w:i/>
        </w:rPr>
        <w:t>R</w:t>
      </w:r>
      <w:r>
        <w:t xml:space="preserve"> is revolved about the </w:t>
      </w:r>
      <w:r>
        <w:rPr>
          <w:rFonts w:eastAsiaTheme="minorHAnsi"/>
          <w:position w:val="-6"/>
        </w:rPr>
        <w:object w:dxaOrig="675" w:dyaOrig="255" w14:anchorId="25975B04">
          <v:shape id="_x0000_i1126" type="#_x0000_t75" style="width:33.6pt;height:12.6pt" o:ole="">
            <v:imagedata r:id="rId211" o:title=""/>
          </v:shape>
          <o:OLEObject Type="Embed" ProgID="Equation.DSMT4" ShapeID="_x0000_i1126" DrawAspect="Content" ObjectID="_1656822785" r:id="rId215"/>
        </w:object>
      </w:r>
      <w:r>
        <w:t>?</w:t>
      </w:r>
    </w:p>
    <w:p w14:paraId="53DF0844" w14:textId="77777777" w:rsidR="009F123A" w:rsidRDefault="009F123A" w:rsidP="009F123A">
      <w:pPr>
        <w:pStyle w:val="ListParagraph"/>
        <w:widowControl/>
        <w:numPr>
          <w:ilvl w:val="0"/>
          <w:numId w:val="34"/>
        </w:numPr>
        <w:autoSpaceDE/>
        <w:autoSpaceDN/>
        <w:adjustRightInd/>
        <w:spacing w:after="0" w:line="276" w:lineRule="auto"/>
        <w:ind w:left="540"/>
      </w:pPr>
      <w:r>
        <w:t xml:space="preserve">What is the surface area of the solid generated when </w:t>
      </w:r>
      <w:r>
        <w:rPr>
          <w:i/>
        </w:rPr>
        <w:t>R</w:t>
      </w:r>
      <w:r>
        <w:t xml:space="preserve"> is revolved about the </w:t>
      </w:r>
      <w:r>
        <w:rPr>
          <w:rFonts w:eastAsiaTheme="minorHAnsi"/>
          <w:position w:val="-6"/>
        </w:rPr>
        <w:object w:dxaOrig="675" w:dyaOrig="255" w14:anchorId="3A8B6DEA">
          <v:shape id="_x0000_i1127" type="#_x0000_t75" style="width:33.6pt;height:12.6pt" o:ole="">
            <v:imagedata r:id="rId211" o:title=""/>
          </v:shape>
          <o:OLEObject Type="Embed" ProgID="Equation.DSMT4" ShapeID="_x0000_i1127" DrawAspect="Content" ObjectID="_1656822786" r:id="rId216"/>
        </w:object>
      </w:r>
      <w:r>
        <w:t>?</w:t>
      </w:r>
    </w:p>
    <w:p w14:paraId="2E4D0A85" w14:textId="77777777" w:rsidR="009F123A" w:rsidRDefault="009F123A" w:rsidP="009F123A">
      <w:pPr>
        <w:pStyle w:val="ListParagraph"/>
        <w:widowControl/>
        <w:numPr>
          <w:ilvl w:val="0"/>
          <w:numId w:val="34"/>
        </w:numPr>
        <w:autoSpaceDE/>
        <w:autoSpaceDN/>
        <w:adjustRightInd/>
        <w:spacing w:after="0" w:line="360" w:lineRule="auto"/>
        <w:ind w:left="540"/>
      </w:pPr>
      <w:r>
        <w:rPr>
          <w:rFonts w:eastAsiaTheme="minorHAnsi"/>
          <w:noProof/>
        </w:rPr>
        <w:drawing>
          <wp:anchor distT="0" distB="0" distL="114300" distR="114300" simplePos="0" relativeHeight="251676672" behindDoc="1" locked="0" layoutInCell="1" allowOverlap="1" wp14:anchorId="12046C19" wp14:editId="4EB3B680">
            <wp:simplePos x="0" y="0"/>
            <wp:positionH relativeFrom="margin">
              <wp:posOffset>3938905</wp:posOffset>
            </wp:positionH>
            <wp:positionV relativeFrom="paragraph">
              <wp:posOffset>220980</wp:posOffset>
            </wp:positionV>
            <wp:extent cx="2450858" cy="2103120"/>
            <wp:effectExtent l="0" t="0" r="6985" b="0"/>
            <wp:wrapTight wrapText="bothSides">
              <wp:wrapPolygon edited="0">
                <wp:start x="0" y="0"/>
                <wp:lineTo x="0" y="21326"/>
                <wp:lineTo x="21494" y="21326"/>
                <wp:lineTo x="21494" y="0"/>
                <wp:lineTo x="0" y="0"/>
              </wp:wrapPolygon>
            </wp:wrapTight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2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0858" cy="21031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 xml:space="preserve">What is the volume of the solid generated when </w:t>
      </w:r>
      <w:r>
        <w:rPr>
          <w:i/>
        </w:rPr>
        <w:t>R</w:t>
      </w:r>
      <w:r>
        <w:t xml:space="preserve"> is revolved about the </w:t>
      </w:r>
      <w:r>
        <w:rPr>
          <w:rFonts w:eastAsiaTheme="minorHAnsi"/>
          <w:position w:val="-10"/>
        </w:rPr>
        <w:object w:dxaOrig="675" w:dyaOrig="300" w14:anchorId="5F6D27E9">
          <v:shape id="_x0000_i1128" type="#_x0000_t75" style="width:33.6pt;height:15pt" o:ole="">
            <v:imagedata r:id="rId218" o:title=""/>
          </v:shape>
          <o:OLEObject Type="Embed" ProgID="Equation.DSMT4" ShapeID="_x0000_i1128" DrawAspect="Content" ObjectID="_1656822787" r:id="rId219"/>
        </w:object>
      </w:r>
      <w:r>
        <w:t>?</w:t>
      </w:r>
    </w:p>
    <w:p w14:paraId="5C9966C8" w14:textId="77777777" w:rsidR="009F123A" w:rsidRPr="00CF3347" w:rsidRDefault="009F123A" w:rsidP="009F123A">
      <w:pPr>
        <w:rPr>
          <w:rFonts w:eastAsia="Calibri"/>
          <w:b/>
          <w:i/>
          <w:color w:val="833C0B" w:themeColor="accent2" w:themeShade="80"/>
          <w:u w:val="single"/>
        </w:rPr>
      </w:pPr>
      <w:r w:rsidRPr="00CF3347">
        <w:rPr>
          <w:rFonts w:eastAsia="Calibri"/>
          <w:b/>
          <w:i/>
          <w:color w:val="833C0B" w:themeColor="accent2" w:themeShade="80"/>
          <w:u w:val="single"/>
        </w:rPr>
        <w:t>Solution</w:t>
      </w:r>
    </w:p>
    <w:p w14:paraId="0408F807" w14:textId="77777777" w:rsidR="009F123A" w:rsidRDefault="009F123A" w:rsidP="009F123A">
      <w:pPr>
        <w:pStyle w:val="ListParagraph"/>
        <w:widowControl/>
        <w:numPr>
          <w:ilvl w:val="0"/>
          <w:numId w:val="35"/>
        </w:numPr>
        <w:tabs>
          <w:tab w:val="left" w:pos="3600"/>
        </w:tabs>
        <w:autoSpaceDE/>
        <w:autoSpaceDN/>
        <w:adjustRightInd/>
        <w:spacing w:after="0" w:line="276" w:lineRule="auto"/>
        <w:ind w:left="720"/>
        <w:rPr>
          <w:rFonts w:eastAsiaTheme="minorHAnsi"/>
        </w:rPr>
      </w:pPr>
      <w:r>
        <w:rPr>
          <w:rFonts w:eastAsiaTheme="minorHAnsi"/>
          <w:position w:val="-36"/>
        </w:rPr>
        <w:object w:dxaOrig="1665" w:dyaOrig="900" w14:anchorId="79A1068F">
          <v:shape id="_x0000_i1129" type="#_x0000_t75" style="width:83.4pt;height:45pt" o:ole="">
            <v:imagedata r:id="rId220" o:title=""/>
          </v:shape>
          <o:OLEObject Type="Embed" ProgID="Equation.DSMT4" ShapeID="_x0000_i1129" DrawAspect="Content" ObjectID="_1656822788" r:id="rId221"/>
        </w:object>
      </w:r>
      <w:r>
        <w:tab/>
      </w:r>
      <w:r>
        <w:rPr>
          <w:rFonts w:eastAsiaTheme="minorHAnsi"/>
          <w:position w:val="-30"/>
        </w:rPr>
        <w:object w:dxaOrig="1995" w:dyaOrig="765" w14:anchorId="318591E3">
          <v:shape id="_x0000_i1130" type="#_x0000_t75" style="width:99.6pt;height:38.4pt" o:ole="">
            <v:imagedata r:id="rId222" o:title=""/>
          </v:shape>
          <o:OLEObject Type="Embed" ProgID="Equation.DSMT4" ShapeID="_x0000_i1130" DrawAspect="Content" ObjectID="_1656822789" r:id="rId223"/>
        </w:object>
      </w:r>
    </w:p>
    <w:p w14:paraId="671FD133" w14:textId="77777777" w:rsidR="009F123A" w:rsidRDefault="009F123A" w:rsidP="009F123A">
      <w:pPr>
        <w:tabs>
          <w:tab w:val="left" w:pos="990"/>
        </w:tabs>
        <w:ind w:left="720"/>
      </w:pPr>
      <w:r>
        <w:tab/>
      </w:r>
      <w:r>
        <w:rPr>
          <w:position w:val="-32"/>
        </w:rPr>
        <w:object w:dxaOrig="1080" w:dyaOrig="765" w14:anchorId="6C3A87B4">
          <v:shape id="_x0000_i1131" type="#_x0000_t75" style="width:54.6pt;height:38.4pt" o:ole="">
            <v:imagedata r:id="rId224" o:title=""/>
          </v:shape>
          <o:OLEObject Type="Embed" ProgID="Equation.DSMT4" ShapeID="_x0000_i1131" DrawAspect="Content" ObjectID="_1656822790" r:id="rId225"/>
        </w:object>
      </w:r>
    </w:p>
    <w:p w14:paraId="4AA97542" w14:textId="77777777" w:rsidR="009F123A" w:rsidRDefault="009F123A" w:rsidP="009F123A">
      <w:pPr>
        <w:tabs>
          <w:tab w:val="left" w:pos="990"/>
        </w:tabs>
        <w:ind w:left="720"/>
      </w:pPr>
      <w:r>
        <w:tab/>
      </w:r>
      <w:r>
        <w:rPr>
          <w:position w:val="-14"/>
        </w:rPr>
        <w:object w:dxaOrig="1200" w:dyaOrig="405" w14:anchorId="1C750738">
          <v:shape id="_x0000_i1132" type="#_x0000_t75" style="width:60pt;height:20.4pt" o:ole="">
            <v:imagedata r:id="rId226" o:title=""/>
          </v:shape>
          <o:OLEObject Type="Embed" ProgID="Equation.DSMT4" ShapeID="_x0000_i1132" DrawAspect="Content" ObjectID="_1656822791" r:id="rId227"/>
        </w:object>
      </w:r>
    </w:p>
    <w:p w14:paraId="620435BF" w14:textId="77777777" w:rsidR="009F123A" w:rsidRDefault="009F123A" w:rsidP="009F123A">
      <w:pPr>
        <w:tabs>
          <w:tab w:val="left" w:pos="990"/>
        </w:tabs>
        <w:spacing w:after="120" w:line="360" w:lineRule="auto"/>
        <w:ind w:left="720"/>
      </w:pPr>
      <w:r>
        <w:tab/>
      </w:r>
      <w:r>
        <w:rPr>
          <w:position w:val="-10"/>
        </w:rPr>
        <w:object w:dxaOrig="1080" w:dyaOrig="420" w14:anchorId="50A2A883">
          <v:shape id="_x0000_i1133" type="#_x0000_t75" style="width:54.6pt;height:21pt" o:ole="">
            <v:imagedata r:id="rId228" o:title=""/>
          </v:shape>
          <o:OLEObject Type="Embed" ProgID="Equation.DSMT4" ShapeID="_x0000_i1133" DrawAspect="Content" ObjectID="_1656822792" r:id="rId229"/>
        </w:object>
      </w:r>
    </w:p>
    <w:p w14:paraId="568ED93F" w14:textId="77777777" w:rsidR="009F123A" w:rsidRDefault="009F123A" w:rsidP="009F123A">
      <w:pPr>
        <w:pStyle w:val="ListParagraph"/>
        <w:widowControl/>
        <w:numPr>
          <w:ilvl w:val="0"/>
          <w:numId w:val="35"/>
        </w:numPr>
        <w:tabs>
          <w:tab w:val="left" w:pos="3600"/>
        </w:tabs>
        <w:autoSpaceDE/>
        <w:autoSpaceDN/>
        <w:adjustRightInd/>
        <w:spacing w:after="0" w:line="276" w:lineRule="auto"/>
        <w:ind w:left="720"/>
      </w:pPr>
      <w:r>
        <w:rPr>
          <w:rFonts w:eastAsiaTheme="minorHAnsi"/>
          <w:position w:val="-36"/>
        </w:rPr>
        <w:object w:dxaOrig="2940" w:dyaOrig="945" w14:anchorId="0B279A23">
          <v:shape id="_x0000_i1134" type="#_x0000_t75" style="width:147pt;height:47.4pt" o:ole="">
            <v:imagedata r:id="rId230" o:title=""/>
          </v:shape>
          <o:OLEObject Type="Embed" ProgID="Equation.DSMT4" ShapeID="_x0000_i1134" DrawAspect="Content" ObjectID="_1656822793" r:id="rId231"/>
        </w:object>
      </w:r>
      <w:r>
        <w:tab/>
      </w:r>
      <w:r>
        <w:rPr>
          <w:rFonts w:eastAsiaTheme="minorHAnsi"/>
          <w:position w:val="-30"/>
        </w:rPr>
        <w:object w:dxaOrig="3045" w:dyaOrig="765" w14:anchorId="0950DD73">
          <v:shape id="_x0000_i1135" type="#_x0000_t75" style="width:152.4pt;height:38.4pt" o:ole="">
            <v:imagedata r:id="rId232" o:title=""/>
          </v:shape>
          <o:OLEObject Type="Embed" ProgID="Equation.DSMT4" ShapeID="_x0000_i1135" DrawAspect="Content" ObjectID="_1656822794" r:id="rId233"/>
        </w:object>
      </w:r>
    </w:p>
    <w:p w14:paraId="41311F34" w14:textId="77777777" w:rsidR="009F123A" w:rsidRDefault="009F123A" w:rsidP="009F123A">
      <w:pPr>
        <w:tabs>
          <w:tab w:val="left" w:pos="990"/>
        </w:tabs>
        <w:ind w:left="720"/>
      </w:pPr>
      <w:r>
        <w:tab/>
      </w:r>
      <w:r>
        <w:rPr>
          <w:position w:val="-36"/>
        </w:rPr>
        <w:object w:dxaOrig="2355" w:dyaOrig="900" w14:anchorId="7E4C491C">
          <v:shape id="_x0000_i1136" type="#_x0000_t75" style="width:117.6pt;height:45pt" o:ole="">
            <v:imagedata r:id="rId234" o:title=""/>
          </v:shape>
          <o:OLEObject Type="Embed" ProgID="Equation.DSMT4" ShapeID="_x0000_i1136" DrawAspect="Content" ObjectID="_1656822795" r:id="rId235"/>
        </w:object>
      </w:r>
    </w:p>
    <w:p w14:paraId="1486D527" w14:textId="77777777" w:rsidR="009F123A" w:rsidRDefault="009F123A" w:rsidP="009F123A">
      <w:pPr>
        <w:tabs>
          <w:tab w:val="left" w:pos="990"/>
        </w:tabs>
        <w:ind w:left="720"/>
      </w:pPr>
      <w:r>
        <w:tab/>
      </w:r>
      <w:r>
        <w:rPr>
          <w:position w:val="-36"/>
        </w:rPr>
        <w:object w:dxaOrig="4060" w:dyaOrig="900" w14:anchorId="4F9DAA30">
          <v:shape id="_x0000_i1137" type="#_x0000_t75" style="width:203.4pt;height:45pt" o:ole="">
            <v:imagedata r:id="rId236" o:title=""/>
          </v:shape>
          <o:OLEObject Type="Embed" ProgID="Equation.DSMT4" ShapeID="_x0000_i1137" DrawAspect="Content" ObjectID="_1656822796" r:id="rId237"/>
        </w:object>
      </w:r>
    </w:p>
    <w:p w14:paraId="13ABE2AE" w14:textId="77777777" w:rsidR="009F123A" w:rsidRDefault="009F123A" w:rsidP="009F123A">
      <w:pPr>
        <w:tabs>
          <w:tab w:val="left" w:pos="990"/>
        </w:tabs>
        <w:ind w:left="720"/>
      </w:pPr>
      <w:r>
        <w:tab/>
      </w:r>
      <w:r>
        <w:rPr>
          <w:position w:val="-36"/>
        </w:rPr>
        <w:object w:dxaOrig="1485" w:dyaOrig="900" w14:anchorId="6E96C661">
          <v:shape id="_x0000_i1138" type="#_x0000_t75" style="width:74.4pt;height:45pt" o:ole="">
            <v:imagedata r:id="rId238" o:title=""/>
          </v:shape>
          <o:OLEObject Type="Embed" ProgID="Equation.DSMT4" ShapeID="_x0000_i1138" DrawAspect="Content" ObjectID="_1656822797" r:id="rId239"/>
        </w:object>
      </w:r>
    </w:p>
    <w:p w14:paraId="4423F8D0" w14:textId="77777777" w:rsidR="009F123A" w:rsidRDefault="009F123A" w:rsidP="009F123A">
      <w:pPr>
        <w:tabs>
          <w:tab w:val="left" w:pos="990"/>
        </w:tabs>
        <w:ind w:left="720"/>
      </w:pPr>
      <w:r>
        <w:tab/>
      </w:r>
      <w:r>
        <w:rPr>
          <w:position w:val="-32"/>
        </w:rPr>
        <w:object w:dxaOrig="1440" w:dyaOrig="765" w14:anchorId="29457A5D">
          <v:shape id="_x0000_i1139" type="#_x0000_t75" style="width:1in;height:38.4pt" o:ole="">
            <v:imagedata r:id="rId240" o:title=""/>
          </v:shape>
          <o:OLEObject Type="Embed" ProgID="Equation.DSMT4" ShapeID="_x0000_i1139" DrawAspect="Content" ObjectID="_1656822798" r:id="rId241"/>
        </w:object>
      </w:r>
    </w:p>
    <w:p w14:paraId="330D27F8" w14:textId="77777777" w:rsidR="009F123A" w:rsidRDefault="009F123A" w:rsidP="009F123A">
      <w:pPr>
        <w:tabs>
          <w:tab w:val="left" w:pos="990"/>
        </w:tabs>
        <w:spacing w:line="360" w:lineRule="auto"/>
        <w:ind w:left="720"/>
      </w:pPr>
      <w:r>
        <w:tab/>
      </w:r>
      <w:r>
        <w:rPr>
          <w:position w:val="-10"/>
        </w:rPr>
        <w:object w:dxaOrig="1125" w:dyaOrig="420" w14:anchorId="697416D4">
          <v:shape id="_x0000_i1140" type="#_x0000_t75" style="width:56.4pt;height:21pt" o:ole="">
            <v:imagedata r:id="rId242" o:title=""/>
          </v:shape>
          <o:OLEObject Type="Embed" ProgID="Equation.DSMT4" ShapeID="_x0000_i1140" DrawAspect="Content" ObjectID="_1656822799" r:id="rId243"/>
        </w:object>
      </w:r>
    </w:p>
    <w:p w14:paraId="1AC317DC" w14:textId="77777777" w:rsidR="009F123A" w:rsidRDefault="009F123A" w:rsidP="009F123A">
      <w:pPr>
        <w:pStyle w:val="ListParagraph"/>
        <w:widowControl/>
        <w:numPr>
          <w:ilvl w:val="0"/>
          <w:numId w:val="35"/>
        </w:numPr>
        <w:tabs>
          <w:tab w:val="left" w:pos="3600"/>
        </w:tabs>
        <w:autoSpaceDE/>
        <w:autoSpaceDN/>
        <w:adjustRightInd/>
        <w:spacing w:after="0" w:line="276" w:lineRule="auto"/>
        <w:ind w:left="720"/>
      </w:pPr>
      <w:r>
        <w:rPr>
          <w:rFonts w:eastAsiaTheme="minorHAnsi"/>
          <w:position w:val="-36"/>
        </w:rPr>
        <w:object w:dxaOrig="1800" w:dyaOrig="900" w14:anchorId="259CA313">
          <v:shape id="_x0000_i1141" type="#_x0000_t75" style="width:90pt;height:45pt" o:ole="">
            <v:imagedata r:id="rId244" o:title=""/>
          </v:shape>
          <o:OLEObject Type="Embed" ProgID="Equation.DSMT4" ShapeID="_x0000_i1141" DrawAspect="Content" ObjectID="_1656822800" r:id="rId245"/>
        </w:object>
      </w:r>
      <w:r>
        <w:tab/>
      </w:r>
      <w:r>
        <w:rPr>
          <w:rFonts w:eastAsiaTheme="minorHAnsi"/>
          <w:position w:val="-30"/>
        </w:rPr>
        <w:object w:dxaOrig="3735" w:dyaOrig="765" w14:anchorId="0528E480">
          <v:shape id="_x0000_i1142" type="#_x0000_t75" style="width:186.6pt;height:38.4pt" o:ole="">
            <v:imagedata r:id="rId246" o:title=""/>
          </v:shape>
          <o:OLEObject Type="Embed" ProgID="Equation.DSMT4" ShapeID="_x0000_i1142" DrawAspect="Content" ObjectID="_1656822801" r:id="rId247"/>
        </w:object>
      </w:r>
    </w:p>
    <w:p w14:paraId="49770054" w14:textId="77777777" w:rsidR="009F123A" w:rsidRDefault="009F123A" w:rsidP="009F123A">
      <w:pPr>
        <w:tabs>
          <w:tab w:val="left" w:pos="990"/>
        </w:tabs>
        <w:ind w:left="720"/>
      </w:pPr>
      <w:r>
        <w:tab/>
      </w:r>
      <w:r>
        <w:rPr>
          <w:position w:val="-32"/>
        </w:rPr>
        <w:object w:dxaOrig="1065" w:dyaOrig="765" w14:anchorId="0CD2B8C0">
          <v:shape id="_x0000_i1143" type="#_x0000_t75" style="width:53.4pt;height:38.4pt" o:ole="">
            <v:imagedata r:id="rId248" o:title=""/>
          </v:shape>
          <o:OLEObject Type="Embed" ProgID="Equation.DSMT4" ShapeID="_x0000_i1143" DrawAspect="Content" ObjectID="_1656822802" r:id="rId249"/>
        </w:object>
      </w:r>
    </w:p>
    <w:p w14:paraId="75547333" w14:textId="77777777" w:rsidR="009F123A" w:rsidRDefault="009F123A" w:rsidP="009F123A">
      <w:pPr>
        <w:tabs>
          <w:tab w:val="left" w:pos="990"/>
        </w:tabs>
        <w:ind w:left="720"/>
      </w:pPr>
      <w:r>
        <w:tab/>
      </w:r>
      <w:r>
        <w:rPr>
          <w:position w:val="-10"/>
        </w:rPr>
        <w:object w:dxaOrig="1125" w:dyaOrig="420" w14:anchorId="0B0664B6">
          <v:shape id="_x0000_i1144" type="#_x0000_t75" style="width:56.4pt;height:21pt" o:ole="">
            <v:imagedata r:id="rId250" o:title=""/>
          </v:shape>
          <o:OLEObject Type="Embed" ProgID="Equation.DSMT4" ShapeID="_x0000_i1144" DrawAspect="Content" ObjectID="_1656822803" r:id="rId251"/>
        </w:object>
      </w:r>
    </w:p>
    <w:p w14:paraId="43D45FD1" w14:textId="77777777" w:rsidR="009F123A" w:rsidRPr="00336209" w:rsidRDefault="009F123A" w:rsidP="00961AF8">
      <w:pPr>
        <w:tabs>
          <w:tab w:val="left" w:pos="1530"/>
        </w:tabs>
        <w:spacing w:line="240" w:lineRule="auto"/>
        <w:ind w:left="360"/>
        <w:rPr>
          <w:sz w:val="12"/>
        </w:rPr>
      </w:pPr>
      <w:r w:rsidRPr="00336209">
        <w:rPr>
          <w:sz w:val="12"/>
        </w:rPr>
        <w:br w:type="page"/>
      </w:r>
    </w:p>
    <w:p w14:paraId="456CAB2B" w14:textId="77777777" w:rsidR="009F123A" w:rsidRPr="000236E7" w:rsidRDefault="009F123A" w:rsidP="009F123A">
      <w:pPr>
        <w:tabs>
          <w:tab w:val="left" w:pos="2160"/>
        </w:tabs>
        <w:spacing w:after="360"/>
        <w:rPr>
          <w:sz w:val="28"/>
        </w:rPr>
      </w:pPr>
      <w:r w:rsidRPr="00B9465F">
        <w:rPr>
          <w:b/>
          <w:i/>
          <w:sz w:val="40"/>
          <w:szCs w:val="40"/>
        </w:rPr>
        <w:lastRenderedPageBreak/>
        <w:t>Exercises</w:t>
      </w:r>
      <w:r>
        <w:tab/>
      </w:r>
      <w:r w:rsidRPr="00B9465F">
        <w:rPr>
          <w:b/>
          <w:i/>
          <w:color w:val="0000CC"/>
          <w:sz w:val="28"/>
          <w:szCs w:val="36"/>
        </w:rPr>
        <w:t>Section</w:t>
      </w:r>
      <w:r w:rsidRPr="00B9465F">
        <w:rPr>
          <w:b/>
          <w:color w:val="0000CC"/>
          <w:sz w:val="28"/>
          <w:szCs w:val="36"/>
        </w:rPr>
        <w:t xml:space="preserve"> </w:t>
      </w:r>
      <w:r>
        <w:rPr>
          <w:b/>
          <w:color w:val="0000CC"/>
          <w:sz w:val="32"/>
          <w:szCs w:val="36"/>
        </w:rPr>
        <w:t>2.6</w:t>
      </w:r>
      <w:r w:rsidRPr="00B9465F">
        <w:rPr>
          <w:b/>
          <w:color w:val="0000CC"/>
          <w:sz w:val="32"/>
          <w:szCs w:val="36"/>
        </w:rPr>
        <w:t xml:space="preserve"> – Improper Integrals</w:t>
      </w:r>
    </w:p>
    <w:p w14:paraId="74EF6D14" w14:textId="77777777" w:rsidR="009F123A" w:rsidRDefault="00915F14" w:rsidP="00915F14">
      <w:pPr>
        <w:tabs>
          <w:tab w:val="left" w:pos="1170"/>
        </w:tabs>
        <w:spacing w:line="360" w:lineRule="auto"/>
      </w:pPr>
      <w:r>
        <w:t>(</w:t>
      </w:r>
      <w:r>
        <w:rPr>
          <w:b/>
        </w:rPr>
        <w:t>1</w:t>
      </w:r>
      <w:r w:rsidRPr="00D87EA2">
        <w:rPr>
          <w:b/>
        </w:rPr>
        <w:t xml:space="preserve"> </w:t>
      </w:r>
      <w:r w:rsidRPr="00D87EA2">
        <w:rPr>
          <w:b/>
        </w:rPr>
        <w:sym w:font="Symbol" w:char="F02D"/>
      </w:r>
      <w:r w:rsidRPr="00D87EA2">
        <w:rPr>
          <w:b/>
        </w:rPr>
        <w:t xml:space="preserve"> </w:t>
      </w:r>
      <w:r>
        <w:rPr>
          <w:b/>
        </w:rPr>
        <w:t>81</w:t>
      </w:r>
      <w:r>
        <w:t>)</w:t>
      </w:r>
      <w:r>
        <w:tab/>
      </w:r>
      <w:r w:rsidR="009F123A">
        <w:t>Evaluate the integrals</w:t>
      </w:r>
    </w:p>
    <w:tbl>
      <w:tblPr>
        <w:tblStyle w:val="TableGrid"/>
        <w:tblW w:w="4942" w:type="pct"/>
        <w:tblInd w:w="-9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8"/>
        <w:gridCol w:w="3336"/>
        <w:gridCol w:w="105"/>
        <w:gridCol w:w="1589"/>
        <w:gridCol w:w="1739"/>
        <w:gridCol w:w="100"/>
        <w:gridCol w:w="3210"/>
        <w:gridCol w:w="123"/>
        <w:gridCol w:w="90"/>
      </w:tblGrid>
      <w:tr w:rsidR="009F123A" w14:paraId="2BBB4B62" w14:textId="77777777" w:rsidTr="00AB370D">
        <w:trPr>
          <w:gridAfter w:val="1"/>
          <w:wAfter w:w="87" w:type="dxa"/>
        </w:trPr>
        <w:tc>
          <w:tcPr>
            <w:tcW w:w="3435" w:type="dxa"/>
            <w:gridSpan w:val="2"/>
          </w:tcPr>
          <w:p w14:paraId="20389E04" w14:textId="77777777" w:rsidR="009F123A" w:rsidRDefault="0089530A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89530A">
              <w:rPr>
                <w:position w:val="-40"/>
                <w:szCs w:val="22"/>
              </w:rPr>
              <w:object w:dxaOrig="1140" w:dyaOrig="980" w14:anchorId="0F524E1F">
                <v:shape id="_x0000_i1145" type="#_x0000_t75" style="width:57.3pt;height:49.2pt" o:ole="">
                  <v:imagedata r:id="rId252" o:title=""/>
                </v:shape>
                <o:OLEObject Type="Embed" ProgID="Equation.DSMT4" ShapeID="_x0000_i1145" DrawAspect="Content" ObjectID="_1656822804" r:id="rId253"/>
              </w:object>
            </w:r>
          </w:p>
          <w:p w14:paraId="3712BBC5" w14:textId="77777777" w:rsidR="009F123A" w:rsidRDefault="009F123A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C718A0">
              <w:rPr>
                <w:position w:val="-38"/>
                <w:szCs w:val="22"/>
              </w:rPr>
              <w:object w:dxaOrig="1140" w:dyaOrig="940" w14:anchorId="638BB0FC">
                <v:shape id="_x0000_i1146" type="#_x0000_t75" style="width:57pt;height:47.4pt" o:ole="">
                  <v:imagedata r:id="rId254" o:title=""/>
                </v:shape>
                <o:OLEObject Type="Embed" ProgID="Equation.DSMT4" ShapeID="_x0000_i1146" DrawAspect="Content" ObjectID="_1656822805" r:id="rId255"/>
              </w:object>
            </w:r>
          </w:p>
          <w:p w14:paraId="64BA56DF" w14:textId="77777777" w:rsidR="009F123A" w:rsidRDefault="009F123A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C718A0">
              <w:rPr>
                <w:position w:val="-38"/>
                <w:szCs w:val="22"/>
              </w:rPr>
              <w:object w:dxaOrig="1300" w:dyaOrig="940" w14:anchorId="01119675">
                <v:shape id="_x0000_i1147" type="#_x0000_t75" style="width:64.5pt;height:47.4pt" o:ole="">
                  <v:imagedata r:id="rId256" o:title=""/>
                </v:shape>
                <o:OLEObject Type="Embed" ProgID="Equation.DSMT4" ShapeID="_x0000_i1147" DrawAspect="Content" ObjectID="_1656822806" r:id="rId257"/>
              </w:object>
            </w:r>
          </w:p>
          <w:p w14:paraId="5BA38ED7" w14:textId="77777777" w:rsidR="009F123A" w:rsidRDefault="009F123A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C718A0">
              <w:rPr>
                <w:position w:val="-58"/>
                <w:szCs w:val="22"/>
              </w:rPr>
              <w:object w:dxaOrig="1800" w:dyaOrig="1140" w14:anchorId="1AC5B0FE">
                <v:shape id="_x0000_i1148" type="#_x0000_t75" style="width:90pt;height:57pt" o:ole="">
                  <v:imagedata r:id="rId258" o:title=""/>
                </v:shape>
                <o:OLEObject Type="Embed" ProgID="Equation.DSMT4" ShapeID="_x0000_i1148" DrawAspect="Content" ObjectID="_1656822807" r:id="rId259"/>
              </w:object>
            </w:r>
          </w:p>
          <w:p w14:paraId="2CABA22D" w14:textId="77777777" w:rsidR="009F123A" w:rsidRDefault="00DD0D13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DD0D13">
              <w:rPr>
                <w:position w:val="-40"/>
                <w:szCs w:val="22"/>
              </w:rPr>
              <w:object w:dxaOrig="1440" w:dyaOrig="980" w14:anchorId="2D23B361">
                <v:shape id="_x0000_i1149" type="#_x0000_t75" style="width:72.3pt;height:49.2pt" o:ole="">
                  <v:imagedata r:id="rId260" o:title=""/>
                </v:shape>
                <o:OLEObject Type="Embed" ProgID="Equation.DSMT4" ShapeID="_x0000_i1149" DrawAspect="Content" ObjectID="_1656822808" r:id="rId261"/>
              </w:object>
            </w:r>
          </w:p>
          <w:p w14:paraId="4F796A8B" w14:textId="77777777" w:rsidR="009F123A" w:rsidRDefault="009F123A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C718A0">
              <w:rPr>
                <w:position w:val="-38"/>
                <w:szCs w:val="22"/>
              </w:rPr>
              <w:object w:dxaOrig="1520" w:dyaOrig="940" w14:anchorId="4DA54A92">
                <v:shape id="_x0000_i1150" type="#_x0000_t75" style="width:76.8pt;height:47.4pt" o:ole="">
                  <v:imagedata r:id="rId262" o:title=""/>
                </v:shape>
                <o:OLEObject Type="Embed" ProgID="Equation.DSMT4" ShapeID="_x0000_i1150" DrawAspect="Content" ObjectID="_1656822809" r:id="rId263"/>
              </w:object>
            </w:r>
          </w:p>
          <w:p w14:paraId="7FF93A4C" w14:textId="77777777" w:rsidR="009F123A" w:rsidRDefault="009F123A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C718A0">
              <w:rPr>
                <w:position w:val="-38"/>
                <w:szCs w:val="22"/>
              </w:rPr>
              <w:object w:dxaOrig="1359" w:dyaOrig="940" w14:anchorId="592A9951">
                <v:shape id="_x0000_i1151" type="#_x0000_t75" style="width:67.2pt;height:47.4pt" o:ole="">
                  <v:imagedata r:id="rId264" o:title=""/>
                </v:shape>
                <o:OLEObject Type="Embed" ProgID="Equation.DSMT4" ShapeID="_x0000_i1151" DrawAspect="Content" ObjectID="_1656822810" r:id="rId265"/>
              </w:object>
            </w:r>
          </w:p>
          <w:p w14:paraId="173E73B7" w14:textId="77777777" w:rsidR="009F123A" w:rsidRPr="003976E3" w:rsidRDefault="00DD0D13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DD0D13">
              <w:rPr>
                <w:position w:val="-40"/>
                <w:szCs w:val="22"/>
              </w:rPr>
              <w:object w:dxaOrig="1040" w:dyaOrig="980" w14:anchorId="5248AB84">
                <v:shape id="_x0000_i1152" type="#_x0000_t75" style="width:51.6pt;height:49.2pt" o:ole="">
                  <v:imagedata r:id="rId266" o:title=""/>
                </v:shape>
                <o:OLEObject Type="Embed" ProgID="Equation.DSMT4" ShapeID="_x0000_i1152" DrawAspect="Content" ObjectID="_1656822811" r:id="rId267"/>
              </w:object>
            </w:r>
          </w:p>
          <w:p w14:paraId="51EA01EE" w14:textId="77777777" w:rsidR="003976E3" w:rsidRPr="003976E3" w:rsidRDefault="003976E3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>
              <w:rPr>
                <w:rFonts w:eastAsiaTheme="minorHAnsi"/>
                <w:position w:val="-38"/>
                <w:szCs w:val="22"/>
              </w:rPr>
              <w:object w:dxaOrig="1290" w:dyaOrig="945" w14:anchorId="48E8C0CB">
                <v:shape id="_x0000_i1153" type="#_x0000_t75" style="width:65.4pt;height:47.4pt" o:ole="">
                  <v:imagedata r:id="rId268" o:title=""/>
                </v:shape>
                <o:OLEObject Type="Embed" ProgID="Equation.DSMT4" ShapeID="_x0000_i1153" DrawAspect="Content" ObjectID="_1656822812" r:id="rId269"/>
              </w:object>
            </w:r>
          </w:p>
          <w:p w14:paraId="1958E81F" w14:textId="77777777" w:rsidR="003976E3" w:rsidRPr="003976E3" w:rsidRDefault="004609E9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4609E9">
              <w:rPr>
                <w:rFonts w:eastAsiaTheme="minorHAnsi"/>
                <w:position w:val="-40"/>
                <w:szCs w:val="22"/>
              </w:rPr>
              <w:object w:dxaOrig="1300" w:dyaOrig="980" w14:anchorId="2438FD6C">
                <v:shape id="_x0000_i1154" type="#_x0000_t75" style="width:65.4pt;height:48.9pt" o:ole="">
                  <v:imagedata r:id="rId270" o:title=""/>
                </v:shape>
                <o:OLEObject Type="Embed" ProgID="Equation.DSMT4" ShapeID="_x0000_i1154" DrawAspect="Content" ObjectID="_1656822813" r:id="rId271"/>
              </w:object>
            </w:r>
          </w:p>
          <w:p w14:paraId="02CDACE1" w14:textId="77777777" w:rsidR="0089530A" w:rsidRPr="0089530A" w:rsidRDefault="0089530A" w:rsidP="0089530A">
            <w:pPr>
              <w:pStyle w:val="ListParagraph"/>
              <w:numPr>
                <w:ilvl w:val="0"/>
                <w:numId w:val="11"/>
              </w:numPr>
              <w:spacing w:after="0"/>
              <w:ind w:left="540" w:hanging="540"/>
            </w:pPr>
            <w:r>
              <w:rPr>
                <w:rFonts w:eastAsiaTheme="minorHAnsi"/>
                <w:position w:val="-40"/>
                <w:szCs w:val="22"/>
              </w:rPr>
              <w:object w:dxaOrig="1560" w:dyaOrig="980" w14:anchorId="395ECB43">
                <v:shape id="_x0000_i1155" type="#_x0000_t75" style="width:78.3pt;height:48.6pt" o:ole="">
                  <v:imagedata r:id="rId272" o:title=""/>
                </v:shape>
                <o:OLEObject Type="Embed" ProgID="Equation.DSMT4" ShapeID="_x0000_i1155" DrawAspect="Content" ObjectID="_1656822814" r:id="rId273"/>
              </w:object>
            </w:r>
          </w:p>
        </w:tc>
        <w:tc>
          <w:tcPr>
            <w:tcW w:w="3434" w:type="dxa"/>
            <w:gridSpan w:val="3"/>
          </w:tcPr>
          <w:p w14:paraId="276DEF62" w14:textId="77777777" w:rsidR="004D1BC0" w:rsidRPr="003976E3" w:rsidRDefault="004D1BC0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>
              <w:rPr>
                <w:rFonts w:eastAsiaTheme="minorHAnsi"/>
                <w:position w:val="-38"/>
                <w:szCs w:val="22"/>
              </w:rPr>
              <w:object w:dxaOrig="810" w:dyaOrig="945" w14:anchorId="04A89792">
                <v:shape id="_x0000_i1156" type="#_x0000_t75" style="width:40.8pt;height:47.4pt" o:ole="">
                  <v:imagedata r:id="rId274" o:title=""/>
                </v:shape>
                <o:OLEObject Type="Embed" ProgID="Equation.DSMT4" ShapeID="_x0000_i1156" DrawAspect="Content" ObjectID="_1656822815" r:id="rId275"/>
              </w:object>
            </w:r>
          </w:p>
          <w:p w14:paraId="3F854C8F" w14:textId="77777777" w:rsidR="004D1BC0" w:rsidRPr="004D1BC0" w:rsidRDefault="004D1BC0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>
              <w:rPr>
                <w:rFonts w:eastAsiaTheme="minorHAnsi"/>
                <w:position w:val="-40"/>
                <w:szCs w:val="22"/>
              </w:rPr>
              <w:object w:dxaOrig="1290" w:dyaOrig="960" w14:anchorId="52CB616D">
                <v:shape id="_x0000_i1157" type="#_x0000_t75" style="width:65.4pt;height:48pt" o:ole="">
                  <v:imagedata r:id="rId276" o:title=""/>
                </v:shape>
                <o:OLEObject Type="Embed" ProgID="Equation.DSMT4" ShapeID="_x0000_i1157" DrawAspect="Content" ObjectID="_1656822816" r:id="rId277"/>
              </w:object>
            </w:r>
          </w:p>
          <w:p w14:paraId="77D6DF24" w14:textId="77777777" w:rsidR="009F123A" w:rsidRPr="009D2A83" w:rsidRDefault="009F123A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>
              <w:rPr>
                <w:rFonts w:eastAsiaTheme="minorHAnsi"/>
                <w:position w:val="-38"/>
                <w:szCs w:val="22"/>
              </w:rPr>
              <w:object w:dxaOrig="1110" w:dyaOrig="945" w14:anchorId="5F6584F0">
                <v:shape id="_x0000_i1158" type="#_x0000_t75" style="width:55.8pt;height:47.4pt" o:ole="">
                  <v:imagedata r:id="rId278" o:title=""/>
                </v:shape>
                <o:OLEObject Type="Embed" ProgID="Equation.DSMT4" ShapeID="_x0000_i1158" DrawAspect="Content" ObjectID="_1656822817" r:id="rId279"/>
              </w:object>
            </w:r>
          </w:p>
          <w:p w14:paraId="093B5614" w14:textId="77777777" w:rsidR="009F123A" w:rsidRPr="009D2A83" w:rsidRDefault="009F123A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>
              <w:rPr>
                <w:rFonts w:eastAsiaTheme="minorHAnsi"/>
                <w:position w:val="-38"/>
                <w:szCs w:val="22"/>
              </w:rPr>
              <w:object w:dxaOrig="1215" w:dyaOrig="945" w14:anchorId="54A9CC12">
                <v:shape id="_x0000_i1159" type="#_x0000_t75" style="width:60.6pt;height:47.4pt" o:ole="">
                  <v:imagedata r:id="rId280" o:title=""/>
                </v:shape>
                <o:OLEObject Type="Embed" ProgID="Equation.DSMT4" ShapeID="_x0000_i1159" DrawAspect="Content" ObjectID="_1656822818" r:id="rId281"/>
              </w:object>
            </w:r>
          </w:p>
          <w:p w14:paraId="4461E341" w14:textId="77777777" w:rsidR="009F123A" w:rsidRPr="003976E3" w:rsidRDefault="009F123A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>
              <w:rPr>
                <w:rFonts w:eastAsiaTheme="minorHAnsi"/>
                <w:position w:val="-38"/>
                <w:szCs w:val="22"/>
              </w:rPr>
              <w:object w:dxaOrig="1260" w:dyaOrig="945" w14:anchorId="1106A310">
                <v:shape id="_x0000_i1160" type="#_x0000_t75" style="width:63pt;height:47.4pt" o:ole="">
                  <v:imagedata r:id="rId282" o:title=""/>
                </v:shape>
                <o:OLEObject Type="Embed" ProgID="Equation.DSMT4" ShapeID="_x0000_i1160" DrawAspect="Content" ObjectID="_1656822819" r:id="rId283"/>
              </w:object>
            </w:r>
          </w:p>
          <w:p w14:paraId="7A5811F8" w14:textId="77777777" w:rsidR="003976E3" w:rsidRPr="003976E3" w:rsidRDefault="003976E3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>
              <w:rPr>
                <w:rFonts w:eastAsiaTheme="minorHAnsi"/>
                <w:position w:val="-38"/>
                <w:szCs w:val="22"/>
              </w:rPr>
              <w:object w:dxaOrig="2175" w:dyaOrig="945" w14:anchorId="46AA4C18">
                <v:shape id="_x0000_i1161" type="#_x0000_t75" style="width:108.6pt;height:47.4pt" o:ole="">
                  <v:imagedata r:id="rId284" o:title=""/>
                </v:shape>
                <o:OLEObject Type="Embed" ProgID="Equation.DSMT4" ShapeID="_x0000_i1161" DrawAspect="Content" ObjectID="_1656822820" r:id="rId285"/>
              </w:object>
            </w:r>
          </w:p>
          <w:p w14:paraId="1FB663BD" w14:textId="77777777" w:rsidR="003976E3" w:rsidRPr="003976E3" w:rsidRDefault="004609E9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>
              <w:rPr>
                <w:rFonts w:eastAsiaTheme="minorHAnsi"/>
                <w:position w:val="-38"/>
                <w:szCs w:val="22"/>
              </w:rPr>
              <w:object w:dxaOrig="2060" w:dyaOrig="940" w14:anchorId="0E35FFCD">
                <v:shape id="_x0000_i1162" type="#_x0000_t75" style="width:102pt;height:47.1pt" o:ole="">
                  <v:imagedata r:id="rId286" o:title=""/>
                </v:shape>
                <o:OLEObject Type="Embed" ProgID="Equation.DSMT4" ShapeID="_x0000_i1162" DrawAspect="Content" ObjectID="_1656822821" r:id="rId287"/>
              </w:object>
            </w:r>
          </w:p>
          <w:p w14:paraId="331CFAE4" w14:textId="77777777" w:rsidR="003976E3" w:rsidRPr="003976E3" w:rsidRDefault="003976E3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>
              <w:rPr>
                <w:rFonts w:eastAsiaTheme="minorHAnsi"/>
                <w:position w:val="-42"/>
                <w:szCs w:val="22"/>
              </w:rPr>
              <w:object w:dxaOrig="1695" w:dyaOrig="990" w14:anchorId="48A30F19">
                <v:shape id="_x0000_i1163" type="#_x0000_t75" style="width:84.6pt;height:49.5pt" o:ole="">
                  <v:imagedata r:id="rId288" o:title=""/>
                </v:shape>
                <o:OLEObject Type="Embed" ProgID="Equation.DSMT4" ShapeID="_x0000_i1163" DrawAspect="Content" ObjectID="_1656822822" r:id="rId289"/>
              </w:object>
            </w:r>
          </w:p>
          <w:p w14:paraId="79D1BD43" w14:textId="77777777" w:rsidR="003976E3" w:rsidRPr="003976E3" w:rsidRDefault="003976E3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>
              <w:rPr>
                <w:rFonts w:eastAsiaTheme="minorHAnsi"/>
                <w:position w:val="-36"/>
                <w:szCs w:val="22"/>
              </w:rPr>
              <w:object w:dxaOrig="1305" w:dyaOrig="900" w14:anchorId="328711B1">
                <v:shape id="_x0000_i1164" type="#_x0000_t75" style="width:65.4pt;height:45pt" o:ole="">
                  <v:imagedata r:id="rId290" o:title=""/>
                </v:shape>
                <o:OLEObject Type="Embed" ProgID="Equation.DSMT4" ShapeID="_x0000_i1164" DrawAspect="Content" ObjectID="_1656822823" r:id="rId291"/>
              </w:object>
            </w:r>
          </w:p>
          <w:p w14:paraId="7E56BBA2" w14:textId="77777777" w:rsidR="003976E3" w:rsidRPr="003976E3" w:rsidRDefault="0089530A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89530A">
              <w:rPr>
                <w:rFonts w:eastAsiaTheme="minorHAnsi"/>
                <w:position w:val="-40"/>
                <w:szCs w:val="22"/>
              </w:rPr>
              <w:object w:dxaOrig="1400" w:dyaOrig="980" w14:anchorId="02BE8474">
                <v:shape id="_x0000_i1165" type="#_x0000_t75" style="width:69.9pt;height:48.9pt" o:ole="">
                  <v:imagedata r:id="rId292" o:title=""/>
                </v:shape>
                <o:OLEObject Type="Embed" ProgID="Equation.DSMT4" ShapeID="_x0000_i1165" DrawAspect="Content" ObjectID="_1656822824" r:id="rId293"/>
              </w:object>
            </w:r>
          </w:p>
          <w:p w14:paraId="60691F46" w14:textId="77777777" w:rsidR="00EA6097" w:rsidRPr="0089530A" w:rsidRDefault="003976E3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F83159">
              <w:rPr>
                <w:position w:val="-36"/>
                <w:szCs w:val="22"/>
              </w:rPr>
              <w:object w:dxaOrig="1219" w:dyaOrig="900" w14:anchorId="61EBFEC0">
                <v:shape id="_x0000_i1166" type="#_x0000_t75" style="width:60.6pt;height:45pt" o:ole="">
                  <v:imagedata r:id="rId294" o:title=""/>
                </v:shape>
                <o:OLEObject Type="Embed" ProgID="Equation.DSMT4" ShapeID="_x0000_i1166" DrawAspect="Content" ObjectID="_1656822825" r:id="rId295"/>
              </w:object>
            </w:r>
          </w:p>
          <w:p w14:paraId="3BE1B026" w14:textId="77777777" w:rsidR="0089530A" w:rsidRPr="004D1BC0" w:rsidRDefault="0089530A" w:rsidP="0089530A">
            <w:pPr>
              <w:pStyle w:val="ListParagraph"/>
              <w:numPr>
                <w:ilvl w:val="0"/>
                <w:numId w:val="11"/>
              </w:numPr>
              <w:spacing w:after="0"/>
              <w:ind w:left="540" w:hanging="540"/>
            </w:pPr>
            <w:r w:rsidRPr="0089530A">
              <w:rPr>
                <w:position w:val="-38"/>
                <w:szCs w:val="22"/>
              </w:rPr>
              <w:object w:dxaOrig="1240" w:dyaOrig="940" w14:anchorId="3598F6D3">
                <v:shape id="_x0000_i1167" type="#_x0000_t75" style="width:62.1pt;height:47.1pt" o:ole="">
                  <v:imagedata r:id="rId296" o:title=""/>
                </v:shape>
                <o:OLEObject Type="Embed" ProgID="Equation.DSMT4" ShapeID="_x0000_i1167" DrawAspect="Content" ObjectID="_1656822826" r:id="rId297"/>
              </w:object>
            </w:r>
          </w:p>
        </w:tc>
        <w:tc>
          <w:tcPr>
            <w:tcW w:w="3434" w:type="dxa"/>
            <w:gridSpan w:val="3"/>
          </w:tcPr>
          <w:p w14:paraId="5C2F74F9" w14:textId="77777777" w:rsidR="004D1BC0" w:rsidRPr="004D1BC0" w:rsidRDefault="00DD0D13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DD0D13">
              <w:rPr>
                <w:position w:val="-38"/>
                <w:szCs w:val="22"/>
              </w:rPr>
              <w:object w:dxaOrig="1240" w:dyaOrig="940" w14:anchorId="4841DCC9">
                <v:shape id="_x0000_i1168" type="#_x0000_t75" style="width:62.1pt;height:47.1pt" o:ole="">
                  <v:imagedata r:id="rId298" o:title=""/>
                </v:shape>
                <o:OLEObject Type="Embed" ProgID="Equation.DSMT4" ShapeID="_x0000_i1168" DrawAspect="Content" ObjectID="_1656822827" r:id="rId299"/>
              </w:object>
            </w:r>
          </w:p>
          <w:p w14:paraId="23A76620" w14:textId="77777777" w:rsidR="004D1BC0" w:rsidRPr="00EA6097" w:rsidRDefault="00DD0D13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DD0D13">
              <w:rPr>
                <w:position w:val="-40"/>
                <w:szCs w:val="22"/>
              </w:rPr>
              <w:object w:dxaOrig="1180" w:dyaOrig="980" w14:anchorId="21BFE696">
                <v:shape id="_x0000_i1169" type="#_x0000_t75" style="width:59.1pt;height:48.9pt" o:ole="">
                  <v:imagedata r:id="rId300" o:title=""/>
                </v:shape>
                <o:OLEObject Type="Embed" ProgID="Equation.DSMT4" ShapeID="_x0000_i1169" DrawAspect="Content" ObjectID="_1656822828" r:id="rId301"/>
              </w:object>
            </w:r>
          </w:p>
          <w:p w14:paraId="6805A227" w14:textId="77777777" w:rsidR="004D1BC0" w:rsidRDefault="00DD0D13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DD0D13">
              <w:rPr>
                <w:position w:val="-38"/>
                <w:szCs w:val="22"/>
              </w:rPr>
              <w:object w:dxaOrig="1719" w:dyaOrig="940" w14:anchorId="59FDBA9E">
                <v:shape id="_x0000_i1170" type="#_x0000_t75" style="width:86.7pt;height:46.8pt" o:ole="">
                  <v:imagedata r:id="rId302" o:title=""/>
                </v:shape>
                <o:OLEObject Type="Embed" ProgID="Equation.DSMT4" ShapeID="_x0000_i1170" DrawAspect="Content" ObjectID="_1656822829" r:id="rId303"/>
              </w:object>
            </w:r>
          </w:p>
          <w:p w14:paraId="3B2AABC7" w14:textId="77777777" w:rsidR="004D1BC0" w:rsidRPr="004D1BC0" w:rsidRDefault="0089530A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89530A">
              <w:rPr>
                <w:position w:val="-40"/>
                <w:szCs w:val="22"/>
              </w:rPr>
              <w:object w:dxaOrig="1740" w:dyaOrig="980" w14:anchorId="75ED2D17">
                <v:shape id="_x0000_i1171" type="#_x0000_t75" style="width:87.6pt;height:48.6pt" o:ole="">
                  <v:imagedata r:id="rId304" o:title=""/>
                </v:shape>
                <o:OLEObject Type="Embed" ProgID="Equation.DSMT4" ShapeID="_x0000_i1171" DrawAspect="Content" ObjectID="_1656822830" r:id="rId305"/>
              </w:object>
            </w:r>
          </w:p>
          <w:p w14:paraId="6F0CC390" w14:textId="77777777" w:rsidR="005E09D6" w:rsidRDefault="0089530A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89530A">
              <w:rPr>
                <w:position w:val="-38"/>
                <w:szCs w:val="22"/>
              </w:rPr>
              <w:object w:dxaOrig="780" w:dyaOrig="940" w14:anchorId="26E7C890">
                <v:shape id="_x0000_i1172" type="#_x0000_t75" style="width:38.7pt;height:46.8pt" o:ole="">
                  <v:imagedata r:id="rId306" o:title=""/>
                </v:shape>
                <o:OLEObject Type="Embed" ProgID="Equation.DSMT4" ShapeID="_x0000_i1172" DrawAspect="Content" ObjectID="_1656822831" r:id="rId307"/>
              </w:object>
            </w:r>
          </w:p>
          <w:p w14:paraId="57B75616" w14:textId="77777777" w:rsidR="005E09D6" w:rsidRDefault="0089530A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89530A">
              <w:rPr>
                <w:position w:val="-38"/>
                <w:szCs w:val="22"/>
              </w:rPr>
              <w:object w:dxaOrig="1200" w:dyaOrig="940" w14:anchorId="250603DF">
                <v:shape id="_x0000_i1173" type="#_x0000_t75" style="width:59.7pt;height:46.8pt" o:ole="">
                  <v:imagedata r:id="rId308" o:title=""/>
                </v:shape>
                <o:OLEObject Type="Embed" ProgID="Equation.DSMT4" ShapeID="_x0000_i1173" DrawAspect="Content" ObjectID="_1656822832" r:id="rId309"/>
              </w:object>
            </w:r>
          </w:p>
          <w:p w14:paraId="2F6E5DB0" w14:textId="77777777" w:rsidR="005E09D6" w:rsidRDefault="0089530A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89530A">
              <w:rPr>
                <w:position w:val="-38"/>
                <w:szCs w:val="22"/>
              </w:rPr>
              <w:object w:dxaOrig="1200" w:dyaOrig="940" w14:anchorId="72CF4764">
                <v:shape id="_x0000_i1174" type="#_x0000_t75" style="width:59.7pt;height:46.8pt" o:ole="">
                  <v:imagedata r:id="rId310" o:title=""/>
                </v:shape>
                <o:OLEObject Type="Embed" ProgID="Equation.DSMT4" ShapeID="_x0000_i1174" DrawAspect="Content" ObjectID="_1656822833" r:id="rId311"/>
              </w:object>
            </w:r>
          </w:p>
          <w:p w14:paraId="380CFEA8" w14:textId="77777777" w:rsidR="003976E3" w:rsidRDefault="0089530A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89530A">
              <w:rPr>
                <w:position w:val="-38"/>
                <w:szCs w:val="22"/>
              </w:rPr>
              <w:object w:dxaOrig="760" w:dyaOrig="940" w14:anchorId="14F2CF2D">
                <v:shape id="_x0000_i1175" type="#_x0000_t75" style="width:38.7pt;height:46.8pt" o:ole="">
                  <v:imagedata r:id="rId312" o:title=""/>
                </v:shape>
                <o:OLEObject Type="Embed" ProgID="Equation.DSMT4" ShapeID="_x0000_i1175" DrawAspect="Content" ObjectID="_1656822834" r:id="rId313"/>
              </w:object>
            </w:r>
          </w:p>
          <w:p w14:paraId="65924513" w14:textId="77777777" w:rsidR="005E09D6" w:rsidRDefault="0089530A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89530A">
              <w:rPr>
                <w:position w:val="-38"/>
                <w:szCs w:val="22"/>
              </w:rPr>
              <w:object w:dxaOrig="820" w:dyaOrig="940" w14:anchorId="4202B0F6">
                <v:shape id="_x0000_i1176" type="#_x0000_t75" style="width:41.1pt;height:46.8pt" o:ole="">
                  <v:imagedata r:id="rId314" o:title=""/>
                </v:shape>
                <o:OLEObject Type="Embed" ProgID="Equation.DSMT4" ShapeID="_x0000_i1176" DrawAspect="Content" ObjectID="_1656822835" r:id="rId315"/>
              </w:object>
            </w:r>
          </w:p>
          <w:p w14:paraId="3770E622" w14:textId="77777777" w:rsidR="005E09D6" w:rsidRDefault="0089530A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89530A">
              <w:rPr>
                <w:position w:val="-40"/>
                <w:szCs w:val="22"/>
              </w:rPr>
              <w:object w:dxaOrig="1160" w:dyaOrig="980" w14:anchorId="7C4BAF5F">
                <v:shape id="_x0000_i1177" type="#_x0000_t75" style="width:58.2pt;height:48.6pt" o:ole="">
                  <v:imagedata r:id="rId316" o:title=""/>
                </v:shape>
                <o:OLEObject Type="Embed" ProgID="Equation.DSMT4" ShapeID="_x0000_i1177" DrawAspect="Content" ObjectID="_1656822836" r:id="rId317"/>
              </w:object>
            </w:r>
          </w:p>
          <w:p w14:paraId="01398657" w14:textId="77777777" w:rsidR="003976E3" w:rsidRDefault="0089530A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89530A">
              <w:rPr>
                <w:position w:val="-40"/>
                <w:szCs w:val="22"/>
              </w:rPr>
              <w:object w:dxaOrig="1520" w:dyaOrig="980" w14:anchorId="7E93BFD3">
                <v:shape id="_x0000_i1178" type="#_x0000_t75" style="width:75.3pt;height:48.6pt" o:ole="">
                  <v:imagedata r:id="rId318" o:title=""/>
                </v:shape>
                <o:OLEObject Type="Embed" ProgID="Equation.DSMT4" ShapeID="_x0000_i1178" DrawAspect="Content" ObjectID="_1656822837" r:id="rId319"/>
              </w:object>
            </w:r>
          </w:p>
          <w:p w14:paraId="16E35EDF" w14:textId="77777777" w:rsidR="0089530A" w:rsidRPr="0089530A" w:rsidRDefault="0089530A" w:rsidP="0089530A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89530A">
              <w:rPr>
                <w:position w:val="-38"/>
                <w:szCs w:val="22"/>
              </w:rPr>
              <w:object w:dxaOrig="1400" w:dyaOrig="940" w14:anchorId="05330CA6">
                <v:shape id="_x0000_i1179" type="#_x0000_t75" style="width:69.9pt;height:46.8pt" o:ole="">
                  <v:imagedata r:id="rId320" o:title=""/>
                </v:shape>
                <o:OLEObject Type="Embed" ProgID="Equation.DSMT4" ShapeID="_x0000_i1179" DrawAspect="Content" ObjectID="_1656822838" r:id="rId321"/>
              </w:object>
            </w:r>
          </w:p>
        </w:tc>
      </w:tr>
      <w:tr w:rsidR="00CB68F4" w14:paraId="0E309DA5" w14:textId="77777777" w:rsidTr="00AB370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98" w:type="dxa"/>
        </w:trPr>
        <w:tc>
          <w:tcPr>
            <w:tcW w:w="344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4B47C0AF" w14:textId="77777777" w:rsidR="0089530A" w:rsidRPr="0089530A" w:rsidRDefault="005A6964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5A6964">
              <w:rPr>
                <w:position w:val="-38"/>
                <w:szCs w:val="22"/>
              </w:rPr>
              <w:object w:dxaOrig="1440" w:dyaOrig="940" w14:anchorId="1278EDAF">
                <v:shape id="_x0000_i1180" type="#_x0000_t75" style="width:72.3pt;height:46.8pt" o:ole="">
                  <v:imagedata r:id="rId322" o:title=""/>
                </v:shape>
                <o:OLEObject Type="Embed" ProgID="Equation.DSMT4" ShapeID="_x0000_i1180" DrawAspect="Content" ObjectID="_1656822839" r:id="rId323"/>
              </w:object>
            </w:r>
          </w:p>
          <w:p w14:paraId="1AB7E61C" w14:textId="77777777" w:rsidR="004D1BC0" w:rsidRPr="004D1BC0" w:rsidRDefault="005A6964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5A6964">
              <w:rPr>
                <w:position w:val="-38"/>
                <w:szCs w:val="22"/>
              </w:rPr>
              <w:object w:dxaOrig="1380" w:dyaOrig="940" w14:anchorId="444320F3">
                <v:shape id="_x0000_i1181" type="#_x0000_t75" style="width:68.7pt;height:46.8pt" o:ole="">
                  <v:imagedata r:id="rId324" o:title=""/>
                </v:shape>
                <o:OLEObject Type="Embed" ProgID="Equation.DSMT4" ShapeID="_x0000_i1181" DrawAspect="Content" ObjectID="_1656822840" r:id="rId325"/>
              </w:object>
            </w:r>
          </w:p>
          <w:p w14:paraId="1C038AF4" w14:textId="77777777" w:rsidR="004D1BC0" w:rsidRDefault="005A6964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5A6964">
              <w:rPr>
                <w:position w:val="-38"/>
                <w:szCs w:val="22"/>
              </w:rPr>
              <w:object w:dxaOrig="1719" w:dyaOrig="940" w14:anchorId="5E53E3F7">
                <v:shape id="_x0000_i1182" type="#_x0000_t75" style="width:86.1pt;height:46.8pt" o:ole="">
                  <v:imagedata r:id="rId326" o:title=""/>
                </v:shape>
                <o:OLEObject Type="Embed" ProgID="Equation.DSMT4" ShapeID="_x0000_i1182" DrawAspect="Content" ObjectID="_1656822841" r:id="rId327"/>
              </w:object>
            </w:r>
          </w:p>
          <w:p w14:paraId="4EF670C1" w14:textId="77777777" w:rsidR="004D1BC0" w:rsidRDefault="005A6964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102C0C">
              <w:rPr>
                <w:position w:val="-40"/>
                <w:szCs w:val="22"/>
              </w:rPr>
              <w:object w:dxaOrig="1640" w:dyaOrig="960" w14:anchorId="535D64D4">
                <v:shape id="_x0000_i1183" type="#_x0000_t75" style="width:81.9pt;height:47.7pt" o:ole="">
                  <v:imagedata r:id="rId328" o:title=""/>
                </v:shape>
                <o:OLEObject Type="Embed" ProgID="Equation.DSMT4" ShapeID="_x0000_i1183" DrawAspect="Content" ObjectID="_1656822842" r:id="rId329"/>
              </w:object>
            </w:r>
          </w:p>
          <w:p w14:paraId="5F508C34" w14:textId="77777777" w:rsidR="00CB68F4" w:rsidRPr="00A4600B" w:rsidRDefault="005A6964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5A6964">
              <w:rPr>
                <w:position w:val="-40"/>
                <w:szCs w:val="22"/>
              </w:rPr>
              <w:object w:dxaOrig="1180" w:dyaOrig="980" w14:anchorId="40F1FAA6">
                <v:shape id="_x0000_i1184" type="#_x0000_t75" style="width:59.1pt;height:48.6pt" o:ole="">
                  <v:imagedata r:id="rId330" o:title=""/>
                </v:shape>
                <o:OLEObject Type="Embed" ProgID="Equation.DSMT4" ShapeID="_x0000_i1184" DrawAspect="Content" ObjectID="_1656822843" r:id="rId331"/>
              </w:object>
            </w:r>
          </w:p>
          <w:p w14:paraId="301F9CE7" w14:textId="77777777" w:rsidR="00A4600B" w:rsidRPr="00A4600B" w:rsidRDefault="00A4600B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5A6964">
              <w:rPr>
                <w:position w:val="-40"/>
                <w:szCs w:val="22"/>
              </w:rPr>
              <w:object w:dxaOrig="1600" w:dyaOrig="980" w14:anchorId="1E297FC8">
                <v:shape id="_x0000_i1185" type="#_x0000_t75" style="width:80.1pt;height:48.6pt" o:ole="">
                  <v:imagedata r:id="rId332" o:title=""/>
                </v:shape>
                <o:OLEObject Type="Embed" ProgID="Equation.DSMT4" ShapeID="_x0000_i1185" DrawAspect="Content" ObjectID="_1656822844" r:id="rId333"/>
              </w:object>
            </w:r>
          </w:p>
          <w:p w14:paraId="47D326FB" w14:textId="77777777" w:rsidR="00A4600B" w:rsidRPr="005A3F54" w:rsidRDefault="00A4600B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CB68F4">
              <w:rPr>
                <w:position w:val="-56"/>
                <w:szCs w:val="22"/>
              </w:rPr>
              <w:object w:dxaOrig="1620" w:dyaOrig="1140" w14:anchorId="3917EE74">
                <v:shape id="_x0000_i1186" type="#_x0000_t75" style="width:80.7pt;height:57.6pt" o:ole="">
                  <v:imagedata r:id="rId334" o:title=""/>
                </v:shape>
                <o:OLEObject Type="Embed" ProgID="Equation.DSMT4" ShapeID="_x0000_i1186" DrawAspect="Content" ObjectID="_1656822845" r:id="rId335"/>
              </w:object>
            </w:r>
          </w:p>
          <w:p w14:paraId="0A8B3597" w14:textId="77777777" w:rsidR="005A3F54" w:rsidRPr="005A3F54" w:rsidRDefault="005A3F54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743D91">
              <w:rPr>
                <w:position w:val="-40"/>
                <w:szCs w:val="22"/>
              </w:rPr>
              <w:object w:dxaOrig="1719" w:dyaOrig="980" w14:anchorId="6623A6F7">
                <v:shape id="_x0000_i1187" type="#_x0000_t75" style="width:86.4pt;height:48.6pt" o:ole="">
                  <v:imagedata r:id="rId336" o:title=""/>
                </v:shape>
                <o:OLEObject Type="Embed" ProgID="Equation.DSMT4" ShapeID="_x0000_i1187" DrawAspect="Content" ObjectID="_1656822846" r:id="rId337"/>
              </w:object>
            </w:r>
          </w:p>
          <w:p w14:paraId="1993A37F" w14:textId="77777777" w:rsidR="005A3F54" w:rsidRPr="005A3F54" w:rsidRDefault="005A3F54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7441C9">
              <w:rPr>
                <w:position w:val="-40"/>
                <w:szCs w:val="22"/>
              </w:rPr>
              <w:object w:dxaOrig="1400" w:dyaOrig="980" w14:anchorId="00C92EDF">
                <v:shape id="_x0000_i1188" type="#_x0000_t75" style="width:69.3pt;height:48.6pt" o:ole="">
                  <v:imagedata r:id="rId338" o:title=""/>
                </v:shape>
                <o:OLEObject Type="Embed" ProgID="Equation.DSMT4" ShapeID="_x0000_i1188" DrawAspect="Content" ObjectID="_1656822847" r:id="rId339"/>
              </w:object>
            </w:r>
          </w:p>
          <w:p w14:paraId="4FF3F71C" w14:textId="77777777" w:rsidR="005A3F54" w:rsidRPr="00CB6B9B" w:rsidRDefault="005A3F54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7441C9">
              <w:rPr>
                <w:position w:val="-38"/>
                <w:szCs w:val="22"/>
              </w:rPr>
              <w:object w:dxaOrig="1460" w:dyaOrig="940" w14:anchorId="4117CC05">
                <v:shape id="_x0000_i1189" type="#_x0000_t75" style="width:73.5pt;height:46.8pt" o:ole="">
                  <v:imagedata r:id="rId340" o:title=""/>
                </v:shape>
                <o:OLEObject Type="Embed" ProgID="Equation.DSMT4" ShapeID="_x0000_i1189" DrawAspect="Content" ObjectID="_1656822848" r:id="rId341"/>
              </w:object>
            </w:r>
          </w:p>
          <w:p w14:paraId="5D5BBAF2" w14:textId="77777777" w:rsidR="00CB6B9B" w:rsidRPr="00CB6B9B" w:rsidRDefault="00CB6B9B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7441C9">
              <w:rPr>
                <w:position w:val="-38"/>
                <w:szCs w:val="22"/>
              </w:rPr>
              <w:object w:dxaOrig="1340" w:dyaOrig="940" w14:anchorId="48FABFB2">
                <v:shape id="_x0000_i1190" type="#_x0000_t75" style="width:67.2pt;height:46.8pt" o:ole="">
                  <v:imagedata r:id="rId342" o:title=""/>
                </v:shape>
                <o:OLEObject Type="Embed" ProgID="Equation.DSMT4" ShapeID="_x0000_i1190" DrawAspect="Content" ObjectID="_1656822849" r:id="rId343"/>
              </w:object>
            </w:r>
          </w:p>
          <w:p w14:paraId="231FC496" w14:textId="77777777" w:rsidR="00CB6B9B" w:rsidRPr="00CB6B9B" w:rsidRDefault="00CB6B9B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A4600B">
              <w:rPr>
                <w:position w:val="-40"/>
                <w:szCs w:val="22"/>
              </w:rPr>
              <w:object w:dxaOrig="1320" w:dyaOrig="980" w14:anchorId="5698F9D6">
                <v:shape id="_x0000_i1191" type="#_x0000_t75" style="width:65.7pt;height:49.5pt" o:ole="">
                  <v:imagedata r:id="rId344" o:title=""/>
                </v:shape>
                <o:OLEObject Type="Embed" ProgID="Equation.DSMT4" ShapeID="_x0000_i1191" DrawAspect="Content" ObjectID="_1656822850" r:id="rId345"/>
              </w:object>
            </w:r>
          </w:p>
          <w:p w14:paraId="14C56CD6" w14:textId="77777777" w:rsidR="00CB6B9B" w:rsidRPr="00BA7A13" w:rsidRDefault="00CB6B9B" w:rsidP="0005637F">
            <w:pPr>
              <w:pStyle w:val="ListParagraph"/>
              <w:numPr>
                <w:ilvl w:val="0"/>
                <w:numId w:val="11"/>
              </w:numPr>
              <w:spacing w:after="0"/>
              <w:ind w:left="540" w:hanging="540"/>
            </w:pPr>
            <w:r w:rsidRPr="00A4600B">
              <w:rPr>
                <w:position w:val="-40"/>
                <w:szCs w:val="22"/>
              </w:rPr>
              <w:object w:dxaOrig="1760" w:dyaOrig="980" w14:anchorId="45B56F58">
                <v:shape id="_x0000_i1192" type="#_x0000_t75" style="width:87.6pt;height:49.5pt" o:ole="">
                  <v:imagedata r:id="rId346" o:title=""/>
                </v:shape>
                <o:OLEObject Type="Embed" ProgID="Equation.DSMT4" ShapeID="_x0000_i1192" DrawAspect="Content" ObjectID="_1656822851" r:id="rId347"/>
              </w:object>
            </w:r>
          </w:p>
        </w:tc>
        <w:tc>
          <w:tcPr>
            <w:tcW w:w="3429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74ED0603" w14:textId="77777777" w:rsidR="005A3F54" w:rsidRPr="005A3F54" w:rsidRDefault="005A3F54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A4600B">
              <w:rPr>
                <w:position w:val="-40"/>
                <w:szCs w:val="22"/>
              </w:rPr>
              <w:object w:dxaOrig="1760" w:dyaOrig="980" w14:anchorId="5C7D4C52">
                <v:shape id="_x0000_i1193" type="#_x0000_t75" style="width:87.6pt;height:49.5pt" o:ole="">
                  <v:imagedata r:id="rId348" o:title=""/>
                </v:shape>
                <o:OLEObject Type="Embed" ProgID="Equation.DSMT4" ShapeID="_x0000_i1193" DrawAspect="Content" ObjectID="_1656822852" r:id="rId349"/>
              </w:object>
            </w:r>
          </w:p>
          <w:p w14:paraId="440C8ABD" w14:textId="77777777" w:rsidR="005A3F54" w:rsidRDefault="005A3F54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8163E4">
              <w:rPr>
                <w:position w:val="-40"/>
                <w:szCs w:val="22"/>
              </w:rPr>
              <w:object w:dxaOrig="1480" w:dyaOrig="980" w14:anchorId="4DE5DF52">
                <v:shape id="_x0000_i1194" type="#_x0000_t75" style="width:74.1pt;height:48.6pt" o:ole="">
                  <v:imagedata r:id="rId350" o:title=""/>
                </v:shape>
                <o:OLEObject Type="Embed" ProgID="Equation.DSMT4" ShapeID="_x0000_i1194" DrawAspect="Content" ObjectID="_1656822853" r:id="rId351"/>
              </w:object>
            </w:r>
          </w:p>
          <w:p w14:paraId="303352FF" w14:textId="77777777" w:rsidR="005A3F54" w:rsidRPr="005A3F54" w:rsidRDefault="005A3F54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8163E4">
              <w:rPr>
                <w:position w:val="-38"/>
                <w:szCs w:val="22"/>
              </w:rPr>
              <w:object w:dxaOrig="1380" w:dyaOrig="940" w14:anchorId="06B53E76">
                <v:shape id="_x0000_i1195" type="#_x0000_t75" style="width:69pt;height:46.8pt" o:ole="">
                  <v:imagedata r:id="rId352" o:title=""/>
                </v:shape>
                <o:OLEObject Type="Embed" ProgID="Equation.DSMT4" ShapeID="_x0000_i1195" DrawAspect="Content" ObjectID="_1656822854" r:id="rId353"/>
              </w:object>
            </w:r>
          </w:p>
          <w:p w14:paraId="3C03CE6A" w14:textId="77777777" w:rsidR="005A3F54" w:rsidRDefault="005A3F54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8163E4">
              <w:rPr>
                <w:position w:val="-38"/>
                <w:szCs w:val="22"/>
              </w:rPr>
              <w:object w:dxaOrig="1579" w:dyaOrig="940" w14:anchorId="7229D708">
                <v:shape id="_x0000_i1196" type="#_x0000_t75" style="width:79.2pt;height:47.1pt" o:ole="">
                  <v:imagedata r:id="rId354" o:title=""/>
                </v:shape>
                <o:OLEObject Type="Embed" ProgID="Equation.DSMT4" ShapeID="_x0000_i1196" DrawAspect="Content" ObjectID="_1656822855" r:id="rId355"/>
              </w:object>
            </w:r>
          </w:p>
          <w:p w14:paraId="791280CF" w14:textId="77777777" w:rsidR="005A3F54" w:rsidRPr="005A3F54" w:rsidRDefault="005A3F54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D506B2">
              <w:rPr>
                <w:position w:val="-40"/>
                <w:szCs w:val="22"/>
              </w:rPr>
              <w:object w:dxaOrig="1320" w:dyaOrig="980" w14:anchorId="4A2B4784">
                <v:shape id="_x0000_i1197" type="#_x0000_t75" style="width:66.3pt;height:48.6pt" o:ole="">
                  <v:imagedata r:id="rId356" o:title=""/>
                </v:shape>
                <o:OLEObject Type="Embed" ProgID="Equation.DSMT4" ShapeID="_x0000_i1197" DrawAspect="Content" ObjectID="_1656822856" r:id="rId357"/>
              </w:object>
            </w:r>
          </w:p>
          <w:p w14:paraId="55E49044" w14:textId="77777777" w:rsidR="005A3F54" w:rsidRPr="006652DD" w:rsidRDefault="005A3F54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D506B2">
              <w:rPr>
                <w:position w:val="-40"/>
                <w:szCs w:val="22"/>
              </w:rPr>
              <w:object w:dxaOrig="1740" w:dyaOrig="980" w14:anchorId="7963654C">
                <v:shape id="_x0000_i1198" type="#_x0000_t75" style="width:87.3pt;height:48.6pt" o:ole="">
                  <v:imagedata r:id="rId358" o:title=""/>
                </v:shape>
                <o:OLEObject Type="Embed" ProgID="Equation.DSMT4" ShapeID="_x0000_i1198" DrawAspect="Content" ObjectID="_1656822857" r:id="rId359"/>
              </w:object>
            </w:r>
          </w:p>
          <w:bookmarkStart w:id="0" w:name="_Hlk502434190"/>
          <w:p w14:paraId="3C7F5F57" w14:textId="77777777" w:rsidR="006652DD" w:rsidRPr="00707B70" w:rsidRDefault="006652DD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D506B2">
              <w:rPr>
                <w:position w:val="-40"/>
                <w:szCs w:val="22"/>
              </w:rPr>
              <w:object w:dxaOrig="1820" w:dyaOrig="980" w14:anchorId="75320659">
                <v:shape id="_x0000_i1199" type="#_x0000_t75" style="width:91.5pt;height:48.6pt" o:ole="">
                  <v:imagedata r:id="rId360" o:title=""/>
                </v:shape>
                <o:OLEObject Type="Embed" ProgID="Equation.DSMT4" ShapeID="_x0000_i1199" DrawAspect="Content" ObjectID="_1656822858" r:id="rId361"/>
              </w:object>
            </w:r>
          </w:p>
          <w:p w14:paraId="7D794FE3" w14:textId="77777777" w:rsidR="004F0DAD" w:rsidRPr="00FA2480" w:rsidRDefault="004F0DAD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8163E4">
              <w:rPr>
                <w:position w:val="-38"/>
                <w:szCs w:val="22"/>
              </w:rPr>
              <w:object w:dxaOrig="1420" w:dyaOrig="940" w14:anchorId="1B2A7A59">
                <v:shape id="_x0000_i1200" type="#_x0000_t75" style="width:71.1pt;height:46.8pt" o:ole="">
                  <v:imagedata r:id="rId362" o:title=""/>
                </v:shape>
                <o:OLEObject Type="Embed" ProgID="Equation.DSMT4" ShapeID="_x0000_i1200" DrawAspect="Content" ObjectID="_1656822859" r:id="rId363"/>
              </w:object>
            </w:r>
          </w:p>
          <w:p w14:paraId="31FABC04" w14:textId="77777777" w:rsidR="004F0DAD" w:rsidRPr="005A3F54" w:rsidRDefault="004F0DAD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FA2480">
              <w:rPr>
                <w:position w:val="-40"/>
                <w:szCs w:val="22"/>
              </w:rPr>
              <w:object w:dxaOrig="1740" w:dyaOrig="1020" w14:anchorId="47A45F1B">
                <v:shape id="_x0000_i1201" type="#_x0000_t75" style="width:87pt;height:50.7pt" o:ole="">
                  <v:imagedata r:id="rId364" o:title=""/>
                </v:shape>
                <o:OLEObject Type="Embed" ProgID="Equation.DSMT4" ShapeID="_x0000_i1201" DrawAspect="Content" ObjectID="_1656822860" r:id="rId365"/>
              </w:object>
            </w:r>
          </w:p>
          <w:p w14:paraId="7B0BA55D" w14:textId="77777777" w:rsidR="004F0DAD" w:rsidRPr="008D510A" w:rsidRDefault="004F0DAD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D506B2">
              <w:rPr>
                <w:position w:val="-40"/>
                <w:szCs w:val="22"/>
              </w:rPr>
              <w:object w:dxaOrig="1380" w:dyaOrig="980" w14:anchorId="07E1602F">
                <v:shape id="_x0000_i1202" type="#_x0000_t75" style="width:69.3pt;height:48.6pt" o:ole="">
                  <v:imagedata r:id="rId366" o:title=""/>
                </v:shape>
                <o:OLEObject Type="Embed" ProgID="Equation.DSMT4" ShapeID="_x0000_i1202" DrawAspect="Content" ObjectID="_1656822861" r:id="rId367"/>
              </w:object>
            </w:r>
          </w:p>
          <w:p w14:paraId="08D3DEAB" w14:textId="77777777" w:rsidR="004F0DAD" w:rsidRPr="008D510A" w:rsidRDefault="004F0DAD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D506B2">
              <w:rPr>
                <w:position w:val="-40"/>
                <w:szCs w:val="22"/>
              </w:rPr>
              <w:object w:dxaOrig="1700" w:dyaOrig="980" w14:anchorId="6C33A897">
                <v:shape id="_x0000_i1203" type="#_x0000_t75" style="width:85.2pt;height:48.6pt" o:ole="">
                  <v:imagedata r:id="rId368" o:title=""/>
                </v:shape>
                <o:OLEObject Type="Embed" ProgID="Equation.DSMT4" ShapeID="_x0000_i1203" DrawAspect="Content" ObjectID="_1656822862" r:id="rId369"/>
              </w:object>
            </w:r>
          </w:p>
          <w:p w14:paraId="4311FF97" w14:textId="77777777" w:rsidR="004F0DAD" w:rsidRPr="00420A8D" w:rsidRDefault="004F0DAD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D506B2">
              <w:rPr>
                <w:position w:val="-40"/>
                <w:szCs w:val="22"/>
              </w:rPr>
              <w:object w:dxaOrig="1460" w:dyaOrig="980" w14:anchorId="14D78791">
                <v:shape id="_x0000_i1204" type="#_x0000_t75" style="width:73.5pt;height:48.6pt" o:ole="">
                  <v:imagedata r:id="rId370" o:title=""/>
                </v:shape>
                <o:OLEObject Type="Embed" ProgID="Equation.DSMT4" ShapeID="_x0000_i1204" DrawAspect="Content" ObjectID="_1656822863" r:id="rId371"/>
              </w:object>
            </w:r>
          </w:p>
          <w:p w14:paraId="248729E9" w14:textId="77777777" w:rsidR="00707B70" w:rsidRPr="004D1BC0" w:rsidRDefault="004F0DAD" w:rsidP="0005637F">
            <w:pPr>
              <w:pStyle w:val="ListParagraph"/>
              <w:numPr>
                <w:ilvl w:val="0"/>
                <w:numId w:val="11"/>
              </w:numPr>
              <w:spacing w:after="0"/>
              <w:ind w:left="540" w:hanging="540"/>
            </w:pPr>
            <w:r w:rsidRPr="00D506B2">
              <w:rPr>
                <w:position w:val="-40"/>
                <w:szCs w:val="22"/>
              </w:rPr>
              <w:object w:dxaOrig="1600" w:dyaOrig="980" w14:anchorId="2B788FEE">
                <v:shape id="_x0000_i1205" type="#_x0000_t75" style="width:80.4pt;height:48.6pt" o:ole="">
                  <v:imagedata r:id="rId372" o:title=""/>
                </v:shape>
                <o:OLEObject Type="Embed" ProgID="Equation.DSMT4" ShapeID="_x0000_i1205" DrawAspect="Content" ObjectID="_1656822864" r:id="rId373"/>
              </w:object>
            </w:r>
            <w:bookmarkEnd w:id="0"/>
          </w:p>
        </w:tc>
        <w:bookmarkStart w:id="1" w:name="_Hlk502434168"/>
        <w:tc>
          <w:tcPr>
            <w:tcW w:w="342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705F9241" w14:textId="77777777" w:rsidR="00420A8D" w:rsidRPr="00420A8D" w:rsidRDefault="00420A8D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D506B2">
              <w:rPr>
                <w:position w:val="-40"/>
                <w:szCs w:val="22"/>
              </w:rPr>
              <w:object w:dxaOrig="1700" w:dyaOrig="980" w14:anchorId="4B367786">
                <v:shape id="_x0000_i1206" type="#_x0000_t75" style="width:85.2pt;height:48.6pt" o:ole="">
                  <v:imagedata r:id="rId374" o:title=""/>
                </v:shape>
                <o:OLEObject Type="Embed" ProgID="Equation.DSMT4" ShapeID="_x0000_i1206" DrawAspect="Content" ObjectID="_1656822865" r:id="rId375"/>
              </w:object>
            </w:r>
          </w:p>
          <w:p w14:paraId="1D7AB3D0" w14:textId="77777777" w:rsidR="00420A8D" w:rsidRPr="00420A8D" w:rsidRDefault="00420A8D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D506B2">
              <w:rPr>
                <w:position w:val="-40"/>
                <w:szCs w:val="22"/>
              </w:rPr>
              <w:object w:dxaOrig="1820" w:dyaOrig="980" w14:anchorId="03943643">
                <v:shape id="_x0000_i1207" type="#_x0000_t75" style="width:91.5pt;height:48.6pt" o:ole="">
                  <v:imagedata r:id="rId376" o:title=""/>
                </v:shape>
                <o:OLEObject Type="Embed" ProgID="Equation.DSMT4" ShapeID="_x0000_i1207" DrawAspect="Content" ObjectID="_1656822866" r:id="rId377"/>
              </w:object>
            </w:r>
          </w:p>
          <w:p w14:paraId="0750F122" w14:textId="77777777" w:rsidR="00420A8D" w:rsidRPr="00CB6B9B" w:rsidRDefault="00420A8D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D506B2">
              <w:rPr>
                <w:position w:val="-40"/>
                <w:szCs w:val="22"/>
              </w:rPr>
              <w:object w:dxaOrig="1480" w:dyaOrig="980" w14:anchorId="67F24F00">
                <v:shape id="_x0000_i1208" type="#_x0000_t75" style="width:74.4pt;height:48.6pt" o:ole="">
                  <v:imagedata r:id="rId378" o:title=""/>
                </v:shape>
                <o:OLEObject Type="Embed" ProgID="Equation.DSMT4" ShapeID="_x0000_i1208" DrawAspect="Content" ObjectID="_1656822867" r:id="rId379"/>
              </w:object>
            </w:r>
          </w:p>
          <w:p w14:paraId="473F4C2A" w14:textId="77777777" w:rsidR="00CB6B9B" w:rsidRPr="004609E9" w:rsidRDefault="00CB6B9B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D506B2">
              <w:rPr>
                <w:position w:val="-40"/>
                <w:szCs w:val="22"/>
              </w:rPr>
              <w:object w:dxaOrig="1719" w:dyaOrig="980" w14:anchorId="55CDA8B6">
                <v:shape id="_x0000_i1209" type="#_x0000_t75" style="width:86.4pt;height:48.6pt" o:ole="">
                  <v:imagedata r:id="rId380" o:title=""/>
                </v:shape>
                <o:OLEObject Type="Embed" ProgID="Equation.DSMT4" ShapeID="_x0000_i1209" DrawAspect="Content" ObjectID="_1656822868" r:id="rId381"/>
              </w:object>
            </w:r>
          </w:p>
          <w:p w14:paraId="6259C48B" w14:textId="77777777" w:rsidR="004609E9" w:rsidRPr="004609E9" w:rsidRDefault="004609E9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D506B2">
              <w:rPr>
                <w:position w:val="-40"/>
                <w:szCs w:val="22"/>
              </w:rPr>
              <w:object w:dxaOrig="1780" w:dyaOrig="980" w14:anchorId="4DCE35AB">
                <v:shape id="_x0000_i1210" type="#_x0000_t75" style="width:89.4pt;height:48.6pt" o:ole="">
                  <v:imagedata r:id="rId382" o:title=""/>
                </v:shape>
                <o:OLEObject Type="Embed" ProgID="Equation.DSMT4" ShapeID="_x0000_i1210" DrawAspect="Content" ObjectID="_1656822869" r:id="rId383"/>
              </w:object>
            </w:r>
          </w:p>
          <w:p w14:paraId="28D5E7CE" w14:textId="77777777" w:rsidR="004609E9" w:rsidRPr="008E2E39" w:rsidRDefault="008E2E39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D506B2">
              <w:rPr>
                <w:position w:val="-40"/>
                <w:szCs w:val="22"/>
              </w:rPr>
              <w:object w:dxaOrig="1340" w:dyaOrig="980" w14:anchorId="7AEDBC01">
                <v:shape id="_x0000_i1211" type="#_x0000_t75" style="width:67.2pt;height:48.6pt" o:ole="">
                  <v:imagedata r:id="rId384" o:title=""/>
                </v:shape>
                <o:OLEObject Type="Embed" ProgID="Equation.DSMT4" ShapeID="_x0000_i1211" DrawAspect="Content" ObjectID="_1656822870" r:id="rId385"/>
              </w:object>
            </w:r>
          </w:p>
          <w:p w14:paraId="312AA579" w14:textId="77777777" w:rsidR="008E2E39" w:rsidRPr="009C5BBF" w:rsidRDefault="008E2E39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8E2E39">
              <w:rPr>
                <w:position w:val="-58"/>
                <w:szCs w:val="22"/>
              </w:rPr>
              <w:object w:dxaOrig="2220" w:dyaOrig="1160" w14:anchorId="0D527F3B">
                <v:shape id="_x0000_i1212" type="#_x0000_t75" style="width:111.3pt;height:57.6pt" o:ole="">
                  <v:imagedata r:id="rId386" o:title=""/>
                </v:shape>
                <o:OLEObject Type="Embed" ProgID="Equation.DSMT4" ShapeID="_x0000_i1212" DrawAspect="Content" ObjectID="_1656822871" r:id="rId387"/>
              </w:object>
            </w:r>
            <w:bookmarkEnd w:id="1"/>
          </w:p>
          <w:p w14:paraId="4C1AF26A" w14:textId="77777777" w:rsidR="009C5BBF" w:rsidRDefault="009C5BBF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9C5BBF">
              <w:rPr>
                <w:position w:val="-40"/>
                <w:szCs w:val="22"/>
              </w:rPr>
              <w:object w:dxaOrig="1140" w:dyaOrig="980" w14:anchorId="30E7C07E">
                <v:shape id="_x0000_i1213" type="#_x0000_t75" style="width:57pt;height:48.9pt" o:ole="">
                  <v:imagedata r:id="rId388" o:title=""/>
                </v:shape>
                <o:OLEObject Type="Embed" ProgID="Equation.DSMT4" ShapeID="_x0000_i1213" DrawAspect="Content" ObjectID="_1656822872" r:id="rId389"/>
              </w:object>
            </w:r>
            <w:r>
              <w:t xml:space="preserve"> </w:t>
            </w:r>
          </w:p>
          <w:p w14:paraId="40D2B615" w14:textId="77777777" w:rsidR="009C5BBF" w:rsidRPr="006246E7" w:rsidRDefault="006246E7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>
              <w:rPr>
                <w:rFonts w:eastAsiaTheme="minorHAnsi"/>
                <w:position w:val="-38"/>
                <w:szCs w:val="22"/>
              </w:rPr>
              <w:object w:dxaOrig="920" w:dyaOrig="940" w14:anchorId="45D0753E">
                <v:shape id="_x0000_i1214" type="#_x0000_t75" style="width:46.5pt;height:47.1pt" o:ole="">
                  <v:imagedata r:id="rId390" o:title=""/>
                </v:shape>
                <o:OLEObject Type="Embed" ProgID="Equation.DSMT4" ShapeID="_x0000_i1214" DrawAspect="Content" ObjectID="_1656822873" r:id="rId391"/>
              </w:object>
            </w:r>
          </w:p>
          <w:p w14:paraId="6EA01AD8" w14:textId="77777777" w:rsidR="006246E7" w:rsidRPr="00333454" w:rsidRDefault="006246E7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6246E7">
              <w:rPr>
                <w:rFonts w:eastAsiaTheme="minorHAnsi"/>
                <w:position w:val="-40"/>
                <w:szCs w:val="22"/>
              </w:rPr>
              <w:object w:dxaOrig="1380" w:dyaOrig="960" w14:anchorId="692EB2B3">
                <v:shape id="_x0000_i1215" type="#_x0000_t75" style="width:69.3pt;height:48pt" o:ole="">
                  <v:imagedata r:id="rId392" o:title=""/>
                </v:shape>
                <o:OLEObject Type="Embed" ProgID="Equation.DSMT4" ShapeID="_x0000_i1215" DrawAspect="Content" ObjectID="_1656822874" r:id="rId393"/>
              </w:object>
            </w:r>
          </w:p>
          <w:p w14:paraId="0F32BACC" w14:textId="77777777" w:rsidR="00333454" w:rsidRPr="00333454" w:rsidRDefault="00333454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6246E7">
              <w:rPr>
                <w:rFonts w:eastAsiaTheme="minorHAnsi"/>
                <w:position w:val="-40"/>
                <w:szCs w:val="22"/>
              </w:rPr>
              <w:object w:dxaOrig="1400" w:dyaOrig="960" w14:anchorId="3F8A5B70">
                <v:shape id="_x0000_i1216" type="#_x0000_t75" style="width:70.5pt;height:48pt" o:ole="">
                  <v:imagedata r:id="rId394" o:title=""/>
                </v:shape>
                <o:OLEObject Type="Embed" ProgID="Equation.DSMT4" ShapeID="_x0000_i1216" DrawAspect="Content" ObjectID="_1656822875" r:id="rId395"/>
              </w:object>
            </w:r>
          </w:p>
          <w:p w14:paraId="2834CDFF" w14:textId="77777777" w:rsidR="00333454" w:rsidRPr="0005637F" w:rsidRDefault="00333454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333454">
              <w:rPr>
                <w:rFonts w:eastAsiaTheme="minorHAnsi"/>
                <w:position w:val="-38"/>
                <w:szCs w:val="22"/>
              </w:rPr>
              <w:object w:dxaOrig="1620" w:dyaOrig="940" w14:anchorId="39E2AC6F">
                <v:shape id="_x0000_i1217" type="#_x0000_t75" style="width:81.3pt;height:47.1pt" o:ole="">
                  <v:imagedata r:id="rId396" o:title=""/>
                </v:shape>
                <o:OLEObject Type="Embed" ProgID="Equation.DSMT4" ShapeID="_x0000_i1217" DrawAspect="Content" ObjectID="_1656822876" r:id="rId397"/>
              </w:object>
            </w:r>
          </w:p>
          <w:p w14:paraId="0CCF77B9" w14:textId="77777777" w:rsidR="0005637F" w:rsidRPr="00D506B2" w:rsidRDefault="0005637F" w:rsidP="0005637F">
            <w:pPr>
              <w:pStyle w:val="ListParagraph"/>
              <w:numPr>
                <w:ilvl w:val="0"/>
                <w:numId w:val="11"/>
              </w:numPr>
              <w:spacing w:after="0"/>
              <w:ind w:left="540" w:hanging="540"/>
            </w:pPr>
            <w:r w:rsidRPr="0005637F">
              <w:rPr>
                <w:position w:val="-38"/>
                <w:szCs w:val="22"/>
              </w:rPr>
              <w:object w:dxaOrig="1380" w:dyaOrig="940" w14:anchorId="47FDE282">
                <v:shape id="_x0000_i1218" type="#_x0000_t75" style="width:68.7pt;height:47.1pt" o:ole="">
                  <v:imagedata r:id="rId398" o:title=""/>
                </v:shape>
                <o:OLEObject Type="Embed" ProgID="Equation.DSMT4" ShapeID="_x0000_i1218" DrawAspect="Content" ObjectID="_1656822877" r:id="rId399"/>
              </w:object>
            </w:r>
          </w:p>
        </w:tc>
      </w:tr>
      <w:bookmarkStart w:id="2" w:name="_Hlk502434158"/>
      <w:tr w:rsidR="00DF2BA6" w14:paraId="6CBCDB7A" w14:textId="77777777" w:rsidTr="005F413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gridAfter w:val="2"/>
          <w:wBefore w:w="95" w:type="dxa"/>
          <w:wAfter w:w="213" w:type="dxa"/>
        </w:trPr>
        <w:tc>
          <w:tcPr>
            <w:tcW w:w="503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7A1C8793" w14:textId="77777777" w:rsidR="005F4133" w:rsidRPr="005F4133" w:rsidRDefault="005F4133" w:rsidP="00DF2BA6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05637F">
              <w:rPr>
                <w:position w:val="-38"/>
                <w:szCs w:val="22"/>
              </w:rPr>
              <w:object w:dxaOrig="1420" w:dyaOrig="940" w14:anchorId="71E77A4D">
                <v:shape id="_x0000_i1219" type="#_x0000_t75" style="width:70.5pt;height:47.1pt" o:ole="">
                  <v:imagedata r:id="rId400" o:title=""/>
                </v:shape>
                <o:OLEObject Type="Embed" ProgID="Equation.DSMT4" ShapeID="_x0000_i1219" DrawAspect="Content" ObjectID="_1656822878" r:id="rId401"/>
              </w:object>
            </w:r>
          </w:p>
          <w:p w14:paraId="3389FAEE" w14:textId="77777777" w:rsidR="00AE595A" w:rsidRPr="00AE595A" w:rsidRDefault="00AE595A" w:rsidP="00DF2BA6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89530A">
              <w:rPr>
                <w:position w:val="-40"/>
                <w:szCs w:val="22"/>
              </w:rPr>
              <w:object w:dxaOrig="1520" w:dyaOrig="980" w14:anchorId="584BDD73">
                <v:shape id="_x0000_i1220" type="#_x0000_t75" style="width:76.5pt;height:49.2pt" o:ole="">
                  <v:imagedata r:id="rId402" o:title=""/>
                </v:shape>
                <o:OLEObject Type="Embed" ProgID="Equation.DSMT4" ShapeID="_x0000_i1220" DrawAspect="Content" ObjectID="_1656822879" r:id="rId403"/>
              </w:object>
            </w:r>
          </w:p>
          <w:p w14:paraId="4F6C3EEC" w14:textId="77777777" w:rsidR="00DF2BA6" w:rsidRPr="00BC79C5" w:rsidRDefault="0049251D" w:rsidP="00AE595A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D506B2">
              <w:rPr>
                <w:position w:val="-40"/>
                <w:szCs w:val="22"/>
              </w:rPr>
              <w:object w:dxaOrig="1820" w:dyaOrig="980" w14:anchorId="717B59D1">
                <v:shape id="_x0000_i1221" type="#_x0000_t75" style="width:91.5pt;height:48.6pt" o:ole="">
                  <v:imagedata r:id="rId404" o:title=""/>
                </v:shape>
                <o:OLEObject Type="Embed" ProgID="Equation.DSMT4" ShapeID="_x0000_i1221" DrawAspect="Content" ObjectID="_1656822880" r:id="rId405"/>
              </w:object>
            </w:r>
            <w:bookmarkEnd w:id="2"/>
          </w:p>
          <w:p w14:paraId="06B6C1FF" w14:textId="77777777" w:rsidR="00BC79C5" w:rsidRPr="00AE595A" w:rsidRDefault="00BC79C5" w:rsidP="005F4133">
            <w:pPr>
              <w:pStyle w:val="ListParagraph"/>
              <w:numPr>
                <w:ilvl w:val="0"/>
                <w:numId w:val="11"/>
              </w:numPr>
              <w:spacing w:after="0"/>
              <w:ind w:left="540" w:hanging="540"/>
            </w:pPr>
            <w:r w:rsidRPr="00D506B2">
              <w:rPr>
                <w:position w:val="-40"/>
                <w:szCs w:val="22"/>
              </w:rPr>
              <w:object w:dxaOrig="1920" w:dyaOrig="980" w14:anchorId="2431AD59">
                <v:shape id="_x0000_i1222" type="#_x0000_t75" style="width:96.3pt;height:48.6pt" o:ole="">
                  <v:imagedata r:id="rId406" o:title=""/>
                </v:shape>
                <o:OLEObject Type="Embed" ProgID="Equation.DSMT4" ShapeID="_x0000_i1222" DrawAspect="Content" ObjectID="_1656822881" r:id="rId407"/>
              </w:object>
            </w:r>
          </w:p>
        </w:tc>
        <w:tc>
          <w:tcPr>
            <w:tcW w:w="505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2C3D1A72" w14:textId="77777777" w:rsidR="0049251D" w:rsidRPr="004F5B16" w:rsidRDefault="00AE595A" w:rsidP="004F5B16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404E58">
              <w:rPr>
                <w:position w:val="-34"/>
                <w:szCs w:val="22"/>
              </w:rPr>
              <w:object w:dxaOrig="1120" w:dyaOrig="800" w14:anchorId="20D40414">
                <v:shape id="_x0000_i1223" type="#_x0000_t75" style="width:56.1pt;height:39.9pt" o:ole="">
                  <v:imagedata r:id="rId408" o:title=""/>
                </v:shape>
                <o:OLEObject Type="Embed" ProgID="Equation.DSMT4" ShapeID="_x0000_i1223" DrawAspect="Content" ObjectID="_1656822882" r:id="rId409"/>
              </w:object>
            </w:r>
          </w:p>
          <w:p w14:paraId="3F2C53D7" w14:textId="77777777" w:rsidR="00DF2BA6" w:rsidRPr="004F5B16" w:rsidRDefault="007E7FB5" w:rsidP="00404E58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404E58">
              <w:rPr>
                <w:position w:val="-34"/>
                <w:szCs w:val="22"/>
              </w:rPr>
              <w:object w:dxaOrig="2040" w:dyaOrig="800" w14:anchorId="00AD3774">
                <v:shape id="_x0000_i1224" type="#_x0000_t75" style="width:102pt;height:39.9pt" o:ole="">
                  <v:imagedata r:id="rId410" o:title=""/>
                </v:shape>
                <o:OLEObject Type="Embed" ProgID="Equation.DSMT4" ShapeID="_x0000_i1224" DrawAspect="Content" ObjectID="_1656822883" r:id="rId411"/>
              </w:object>
            </w:r>
          </w:p>
          <w:p w14:paraId="22994370" w14:textId="77777777" w:rsidR="004F5B16" w:rsidRPr="000618A8" w:rsidRDefault="004F5B16" w:rsidP="00404E58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404E58">
              <w:rPr>
                <w:position w:val="-34"/>
                <w:szCs w:val="22"/>
              </w:rPr>
              <w:object w:dxaOrig="1800" w:dyaOrig="800" w14:anchorId="10351BDC">
                <v:shape id="_x0000_i1225" type="#_x0000_t75" style="width:90pt;height:39.9pt" o:ole="">
                  <v:imagedata r:id="rId412" o:title=""/>
                </v:shape>
                <o:OLEObject Type="Embed" ProgID="Equation.DSMT4" ShapeID="_x0000_i1225" DrawAspect="Content" ObjectID="_1656822884" r:id="rId413"/>
              </w:object>
            </w:r>
          </w:p>
        </w:tc>
      </w:tr>
    </w:tbl>
    <w:p w14:paraId="243CD594" w14:textId="77777777" w:rsidR="00876912" w:rsidRDefault="00876912" w:rsidP="005F4133">
      <w:pPr>
        <w:spacing w:line="360" w:lineRule="auto"/>
      </w:pPr>
    </w:p>
    <w:p w14:paraId="4CDA44CA" w14:textId="77777777" w:rsidR="00DD5261" w:rsidRDefault="00E4402D" w:rsidP="00E4402D">
      <w:pPr>
        <w:tabs>
          <w:tab w:val="left" w:pos="1080"/>
        </w:tabs>
        <w:spacing w:line="360" w:lineRule="auto"/>
      </w:pPr>
      <w:r>
        <w:t>(</w:t>
      </w:r>
      <w:r>
        <w:rPr>
          <w:b/>
        </w:rPr>
        <w:t>82</w:t>
      </w:r>
      <w:r w:rsidRPr="00D87EA2">
        <w:rPr>
          <w:b/>
        </w:rPr>
        <w:t xml:space="preserve"> </w:t>
      </w:r>
      <w:r w:rsidRPr="00D87EA2">
        <w:rPr>
          <w:b/>
        </w:rPr>
        <w:sym w:font="Symbol" w:char="F02D"/>
      </w:r>
      <w:r w:rsidRPr="00D87EA2">
        <w:rPr>
          <w:b/>
        </w:rPr>
        <w:t xml:space="preserve"> </w:t>
      </w:r>
      <w:r>
        <w:rPr>
          <w:b/>
        </w:rPr>
        <w:t>85</w:t>
      </w:r>
      <w:r>
        <w:t>)</w:t>
      </w:r>
      <w:r>
        <w:tab/>
      </w:r>
      <w:r w:rsidR="00DD5261">
        <w:t>Find the area of the unbounded shaded region</w:t>
      </w:r>
    </w:p>
    <w:tbl>
      <w:tblPr>
        <w:tblStyle w:val="TableGrid"/>
        <w:tblW w:w="48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44"/>
        <w:gridCol w:w="5048"/>
      </w:tblGrid>
      <w:tr w:rsidR="001B75D3" w14:paraId="1C101D1E" w14:textId="77777777" w:rsidTr="001B75D3">
        <w:tc>
          <w:tcPr>
            <w:tcW w:w="5107" w:type="dxa"/>
          </w:tcPr>
          <w:p w14:paraId="6C8DD1CC" w14:textId="77777777" w:rsidR="001B75D3" w:rsidRDefault="001B75D3" w:rsidP="001B75D3">
            <w:pPr>
              <w:pStyle w:val="ListParagraph"/>
              <w:numPr>
                <w:ilvl w:val="0"/>
                <w:numId w:val="11"/>
              </w:numPr>
              <w:spacing w:after="0" w:line="276" w:lineRule="auto"/>
              <w:ind w:left="540" w:hanging="540"/>
            </w:pPr>
            <w:r w:rsidRPr="00CA3020">
              <w:rPr>
                <w:position w:val="-10"/>
                <w:szCs w:val="22"/>
              </w:rPr>
              <w:object w:dxaOrig="1980" w:dyaOrig="420" w14:anchorId="607A7BAC">
                <v:shape id="_x0000_i1226" type="#_x0000_t75" style="width:99pt;height:21pt" o:ole="">
                  <v:imagedata r:id="rId414" o:title=""/>
                </v:shape>
                <o:OLEObject Type="Embed" ProgID="Equation.DSMT4" ShapeID="_x0000_i1226" DrawAspect="Content" ObjectID="_1656822885" r:id="rId415"/>
              </w:object>
            </w:r>
          </w:p>
          <w:p w14:paraId="17B665D7" w14:textId="77777777" w:rsidR="001B75D3" w:rsidRDefault="001B75D3" w:rsidP="001B75D3">
            <w:pPr>
              <w:spacing w:line="360" w:lineRule="auto"/>
              <w:ind w:left="697"/>
            </w:pPr>
            <w:r>
              <w:rPr>
                <w:noProof/>
              </w:rPr>
              <w:drawing>
                <wp:inline distT="0" distB="0" distL="0" distR="0" wp14:anchorId="55E75607" wp14:editId="26DC394A">
                  <wp:extent cx="1554480" cy="1554480"/>
                  <wp:effectExtent l="0" t="0" r="7620" b="7620"/>
                  <wp:docPr id="39" name="Picture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54480" cy="1554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7" w:type="dxa"/>
          </w:tcPr>
          <w:p w14:paraId="4B6D9DC8" w14:textId="77777777" w:rsidR="001B75D3" w:rsidRDefault="001B75D3" w:rsidP="001B75D3">
            <w:pPr>
              <w:pStyle w:val="ListParagraph"/>
              <w:numPr>
                <w:ilvl w:val="0"/>
                <w:numId w:val="11"/>
              </w:numPr>
              <w:spacing w:after="0" w:line="276" w:lineRule="auto"/>
              <w:ind w:left="540" w:hanging="540"/>
            </w:pPr>
            <w:r w:rsidRPr="00CA3020">
              <w:rPr>
                <w:position w:val="-10"/>
                <w:szCs w:val="22"/>
              </w:rPr>
              <w:object w:dxaOrig="960" w:dyaOrig="320" w14:anchorId="698E9130">
                <v:shape id="_x0000_i1227" type="#_x0000_t75" style="width:48pt;height:15.6pt" o:ole="">
                  <v:imagedata r:id="rId417" o:title=""/>
                </v:shape>
                <o:OLEObject Type="Embed" ProgID="Equation.DSMT4" ShapeID="_x0000_i1227" DrawAspect="Content" ObjectID="_1656822886" r:id="rId418"/>
              </w:object>
            </w:r>
          </w:p>
          <w:p w14:paraId="474ACFBB" w14:textId="77777777" w:rsidR="001B75D3" w:rsidRDefault="001B75D3" w:rsidP="001B75D3">
            <w:pPr>
              <w:spacing w:line="360" w:lineRule="auto"/>
              <w:ind w:left="798"/>
            </w:pPr>
            <w:r>
              <w:rPr>
                <w:noProof/>
              </w:rPr>
              <w:drawing>
                <wp:inline distT="0" distB="0" distL="0" distR="0" wp14:anchorId="1D64DF51" wp14:editId="41D7EA16">
                  <wp:extent cx="1554480" cy="1554480"/>
                  <wp:effectExtent l="0" t="0" r="7620" b="7620"/>
                  <wp:docPr id="40" name="Picture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54480" cy="1554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B75D3" w14:paraId="35BACF79" w14:textId="77777777" w:rsidTr="001B75D3">
        <w:tc>
          <w:tcPr>
            <w:tcW w:w="5107" w:type="dxa"/>
          </w:tcPr>
          <w:p w14:paraId="3139B5C1" w14:textId="77777777" w:rsidR="001B75D3" w:rsidRDefault="001B75D3" w:rsidP="001B75D3">
            <w:pPr>
              <w:pStyle w:val="ListParagraph"/>
              <w:numPr>
                <w:ilvl w:val="0"/>
                <w:numId w:val="11"/>
              </w:numPr>
              <w:spacing w:after="0" w:line="276" w:lineRule="auto"/>
              <w:ind w:left="540" w:hanging="540"/>
            </w:pPr>
            <w:r w:rsidRPr="006605E4">
              <w:rPr>
                <w:position w:val="-30"/>
                <w:szCs w:val="22"/>
              </w:rPr>
              <w:object w:dxaOrig="1060" w:dyaOrig="620" w14:anchorId="133C28A9">
                <v:shape id="_x0000_i1228" type="#_x0000_t75" style="width:53.4pt;height:30.6pt" o:ole="">
                  <v:imagedata r:id="rId420" o:title=""/>
                </v:shape>
                <o:OLEObject Type="Embed" ProgID="Equation.DSMT4" ShapeID="_x0000_i1228" DrawAspect="Content" ObjectID="_1656822887" r:id="rId421"/>
              </w:object>
            </w:r>
          </w:p>
          <w:p w14:paraId="0DFE8D40" w14:textId="77777777" w:rsidR="001B75D3" w:rsidRDefault="001B75D3" w:rsidP="001B75D3">
            <w:pPr>
              <w:ind w:left="697"/>
            </w:pPr>
            <w:r>
              <w:rPr>
                <w:noProof/>
              </w:rPr>
              <w:drawing>
                <wp:inline distT="0" distB="0" distL="0" distR="0" wp14:anchorId="05F086A2" wp14:editId="7769A0E8">
                  <wp:extent cx="1554480" cy="1554480"/>
                  <wp:effectExtent l="0" t="0" r="7620" b="7620"/>
                  <wp:docPr id="42" name="Picture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54480" cy="1554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7" w:type="dxa"/>
          </w:tcPr>
          <w:p w14:paraId="797D8572" w14:textId="77777777" w:rsidR="001B75D3" w:rsidRDefault="001B75D3" w:rsidP="001B75D3">
            <w:pPr>
              <w:pStyle w:val="ListParagraph"/>
              <w:numPr>
                <w:ilvl w:val="0"/>
                <w:numId w:val="11"/>
              </w:numPr>
              <w:spacing w:after="0" w:line="276" w:lineRule="auto"/>
              <w:ind w:left="540" w:hanging="540"/>
            </w:pPr>
            <w:r w:rsidRPr="006605E4">
              <w:rPr>
                <w:position w:val="-30"/>
                <w:szCs w:val="22"/>
              </w:rPr>
              <w:object w:dxaOrig="1100" w:dyaOrig="620" w14:anchorId="2A4EDCFE">
                <v:shape id="_x0000_i1229" type="#_x0000_t75" style="width:54.6pt;height:30.6pt" o:ole="">
                  <v:imagedata r:id="rId423" o:title=""/>
                </v:shape>
                <o:OLEObject Type="Embed" ProgID="Equation.DSMT4" ShapeID="_x0000_i1229" DrawAspect="Content" ObjectID="_1656822888" r:id="rId424"/>
              </w:object>
            </w:r>
          </w:p>
          <w:p w14:paraId="5F756544" w14:textId="77777777" w:rsidR="001B75D3" w:rsidRDefault="001B75D3" w:rsidP="001B75D3">
            <w:pPr>
              <w:ind w:left="802"/>
            </w:pPr>
            <w:r>
              <w:rPr>
                <w:noProof/>
              </w:rPr>
              <w:drawing>
                <wp:inline distT="0" distB="0" distL="0" distR="0" wp14:anchorId="2E80C7BA" wp14:editId="1D7B010A">
                  <wp:extent cx="1554480" cy="1554480"/>
                  <wp:effectExtent l="0" t="0" r="7620" b="7620"/>
                  <wp:docPr id="41" name="Picture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54480" cy="1554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AB632C4" w14:textId="77777777" w:rsidR="001B75D3" w:rsidRDefault="001B75D3" w:rsidP="009C5D6E">
      <w:pPr>
        <w:spacing w:line="240" w:lineRule="auto"/>
      </w:pPr>
    </w:p>
    <w:p w14:paraId="1AC672EE" w14:textId="77777777" w:rsidR="009F123A" w:rsidRDefault="009F123A" w:rsidP="00E55C4C">
      <w:pPr>
        <w:pStyle w:val="ListParagraph"/>
        <w:numPr>
          <w:ilvl w:val="0"/>
          <w:numId w:val="11"/>
        </w:numPr>
        <w:spacing w:after="0" w:line="276" w:lineRule="auto"/>
        <w:ind w:left="540" w:hanging="540"/>
      </w:pPr>
      <w:r>
        <w:t xml:space="preserve">Find the area of the region </w:t>
      </w:r>
      <w:r w:rsidRPr="00032994">
        <w:rPr>
          <w:i/>
        </w:rPr>
        <w:t>R</w:t>
      </w:r>
      <w:r>
        <w:t xml:space="preserve"> between the graph of </w:t>
      </w:r>
      <w:r>
        <w:rPr>
          <w:rFonts w:eastAsiaTheme="minorHAnsi"/>
          <w:position w:val="-38"/>
        </w:rPr>
        <w:object w:dxaOrig="1665" w:dyaOrig="705" w14:anchorId="12E3A7A4">
          <v:shape id="_x0000_i1230" type="#_x0000_t75" style="width:83.4pt;height:35.4pt" o:ole="">
            <v:imagedata r:id="rId426" o:title=""/>
          </v:shape>
          <o:OLEObject Type="Embed" ProgID="Equation.DSMT4" ShapeID="_x0000_i1230" DrawAspect="Content" ObjectID="_1656822889" r:id="rId427"/>
        </w:object>
      </w:r>
      <w:r>
        <w:t xml:space="preserve"> and the </w:t>
      </w:r>
      <w:r>
        <w:rPr>
          <w:rFonts w:eastAsiaTheme="minorHAnsi"/>
          <w:position w:val="-6"/>
        </w:rPr>
        <w:object w:dxaOrig="675" w:dyaOrig="255" w14:anchorId="42A2EB3C">
          <v:shape id="_x0000_i1231" type="#_x0000_t75" style="width:33.6pt;height:12.6pt" o:ole="">
            <v:imagedata r:id="rId428" o:title=""/>
          </v:shape>
          <o:OLEObject Type="Embed" ProgID="Equation.DSMT4" ShapeID="_x0000_i1231" DrawAspect="Content" ObjectID="_1656822890" r:id="rId429"/>
        </w:object>
      </w:r>
      <w:r>
        <w:t xml:space="preserve">on the interval </w:t>
      </w:r>
      <w:r>
        <w:rPr>
          <w:rFonts w:eastAsiaTheme="minorHAnsi"/>
          <w:position w:val="-14"/>
        </w:rPr>
        <w:object w:dxaOrig="780" w:dyaOrig="405" w14:anchorId="7F274086">
          <v:shape id="_x0000_i1232" type="#_x0000_t75" style="width:39pt;height:20.4pt" o:ole="">
            <v:imagedata r:id="rId430" o:title=""/>
          </v:shape>
          <o:OLEObject Type="Embed" ProgID="Equation.DSMT4" ShapeID="_x0000_i1232" DrawAspect="Content" ObjectID="_1656822891" r:id="rId431"/>
        </w:object>
      </w:r>
      <w:r>
        <w:t xml:space="preserve"> (if it exists)</w:t>
      </w:r>
    </w:p>
    <w:p w14:paraId="4A33D340" w14:textId="77777777" w:rsidR="009F123A" w:rsidRDefault="009F123A" w:rsidP="00E55C4C">
      <w:pPr>
        <w:pStyle w:val="ListParagraph"/>
        <w:numPr>
          <w:ilvl w:val="0"/>
          <w:numId w:val="11"/>
        </w:numPr>
        <w:spacing w:after="0" w:line="276" w:lineRule="auto"/>
        <w:ind w:left="540" w:hanging="540"/>
      </w:pPr>
      <w:r>
        <w:t xml:space="preserve">Find the volume of the region bounded by </w:t>
      </w:r>
      <w:r w:rsidRPr="00BE769A">
        <w:rPr>
          <w:position w:val="-22"/>
        </w:rPr>
        <w:object w:dxaOrig="1980" w:dyaOrig="660" w14:anchorId="1FE34BD1">
          <v:shape id="_x0000_i1233" type="#_x0000_t75" style="width:99pt;height:33pt" o:ole="">
            <v:imagedata r:id="rId432" o:title=""/>
          </v:shape>
          <o:OLEObject Type="Embed" ProgID="Equation.DSMT4" ShapeID="_x0000_i1233" DrawAspect="Content" ObjectID="_1656822892" r:id="rId433"/>
        </w:object>
      </w:r>
      <w:r>
        <w:t xml:space="preserve"> and the </w:t>
      </w:r>
      <w:r w:rsidRPr="00BE769A">
        <w:rPr>
          <w:position w:val="-6"/>
        </w:rPr>
        <w:object w:dxaOrig="680" w:dyaOrig="260" w14:anchorId="6DE06392">
          <v:shape id="_x0000_i1234" type="#_x0000_t75" style="width:33.6pt;height:12.6pt" o:ole="">
            <v:imagedata r:id="rId434" o:title=""/>
          </v:shape>
          <o:OLEObject Type="Embed" ProgID="Equation.DSMT4" ShapeID="_x0000_i1234" DrawAspect="Content" ObjectID="_1656822893" r:id="rId435"/>
        </w:object>
      </w:r>
      <w:r>
        <w:t xml:space="preserve"> on the interval </w:t>
      </w:r>
      <w:r w:rsidRPr="00822D19">
        <w:rPr>
          <w:position w:val="-14"/>
        </w:rPr>
        <w:object w:dxaOrig="680" w:dyaOrig="400" w14:anchorId="5458BF4A">
          <v:shape id="_x0000_i1235" type="#_x0000_t75" style="width:33.6pt;height:20.4pt" o:ole="">
            <v:imagedata r:id="rId436" o:title=""/>
          </v:shape>
          <o:OLEObject Type="Embed" ProgID="Equation.DSMT4" ShapeID="_x0000_i1235" DrawAspect="Content" ObjectID="_1656822894" r:id="rId437"/>
        </w:object>
      </w:r>
      <w:r>
        <w:t xml:space="preserve"> is revolved about the </w:t>
      </w:r>
      <w:r w:rsidRPr="00822D19">
        <w:rPr>
          <w:position w:val="-6"/>
        </w:rPr>
        <w:object w:dxaOrig="680" w:dyaOrig="260" w14:anchorId="6BAF5F69">
          <v:shape id="_x0000_i1236" type="#_x0000_t75" style="width:33.6pt;height:12.6pt" o:ole="">
            <v:imagedata r:id="rId438" o:title=""/>
          </v:shape>
          <o:OLEObject Type="Embed" ProgID="Equation.DSMT4" ShapeID="_x0000_i1236" DrawAspect="Content" ObjectID="_1656822895" r:id="rId439"/>
        </w:object>
      </w:r>
      <w:r>
        <w:t>.</w:t>
      </w:r>
    </w:p>
    <w:p w14:paraId="413C2055" w14:textId="77777777" w:rsidR="005F4133" w:rsidRPr="005F4133" w:rsidRDefault="005F4133" w:rsidP="00E55C4C">
      <w:pPr>
        <w:rPr>
          <w:sz w:val="10"/>
        </w:rPr>
      </w:pPr>
      <w:r w:rsidRPr="005F4133">
        <w:rPr>
          <w:sz w:val="10"/>
        </w:rPr>
        <w:br w:type="page"/>
      </w:r>
    </w:p>
    <w:p w14:paraId="3AB12DCD" w14:textId="77777777" w:rsidR="009F123A" w:rsidRDefault="009F123A" w:rsidP="00E55C4C">
      <w:pPr>
        <w:pStyle w:val="ListParagraph"/>
        <w:numPr>
          <w:ilvl w:val="0"/>
          <w:numId w:val="11"/>
        </w:numPr>
        <w:spacing w:after="0" w:line="276" w:lineRule="auto"/>
        <w:ind w:left="540" w:hanging="540"/>
      </w:pPr>
      <w:r>
        <w:lastRenderedPageBreak/>
        <w:t xml:space="preserve">Find the volume of the region bounded by </w:t>
      </w:r>
      <w:r w:rsidRPr="009F440F">
        <w:rPr>
          <w:position w:val="-32"/>
        </w:rPr>
        <w:object w:dxaOrig="1460" w:dyaOrig="700" w14:anchorId="41EC1DB4">
          <v:shape id="_x0000_i1237" type="#_x0000_t75" style="width:72.6pt;height:35.4pt" o:ole="">
            <v:imagedata r:id="rId440" o:title=""/>
          </v:shape>
          <o:OLEObject Type="Embed" ProgID="Equation.DSMT4" ShapeID="_x0000_i1237" DrawAspect="Content" ObjectID="_1656822896" r:id="rId441"/>
        </w:object>
      </w:r>
      <w:r>
        <w:t xml:space="preserve"> and the </w:t>
      </w:r>
      <w:r w:rsidRPr="00BE769A">
        <w:rPr>
          <w:position w:val="-6"/>
        </w:rPr>
        <w:object w:dxaOrig="680" w:dyaOrig="260" w14:anchorId="1A3C6539">
          <v:shape id="_x0000_i1238" type="#_x0000_t75" style="width:33.6pt;height:12.6pt" o:ole="">
            <v:imagedata r:id="rId434" o:title=""/>
          </v:shape>
          <o:OLEObject Type="Embed" ProgID="Equation.DSMT4" ShapeID="_x0000_i1238" DrawAspect="Content" ObjectID="_1656822897" r:id="rId442"/>
        </w:object>
      </w:r>
      <w:r>
        <w:t xml:space="preserve"> on the interval </w:t>
      </w:r>
      <w:r w:rsidRPr="00822D19">
        <w:rPr>
          <w:position w:val="-14"/>
        </w:rPr>
        <w:object w:dxaOrig="639" w:dyaOrig="400" w14:anchorId="1A040597">
          <v:shape id="_x0000_i1239" type="#_x0000_t75" style="width:33pt;height:20.4pt" o:ole="">
            <v:imagedata r:id="rId443" o:title=""/>
          </v:shape>
          <o:OLEObject Type="Embed" ProgID="Equation.DSMT4" ShapeID="_x0000_i1239" DrawAspect="Content" ObjectID="_1656822898" r:id="rId444"/>
        </w:object>
      </w:r>
      <w:r>
        <w:t xml:space="preserve"> is revolved about the </w:t>
      </w:r>
      <w:r w:rsidRPr="00822D19">
        <w:rPr>
          <w:position w:val="-6"/>
        </w:rPr>
        <w:object w:dxaOrig="680" w:dyaOrig="260" w14:anchorId="27572914">
          <v:shape id="_x0000_i1240" type="#_x0000_t75" style="width:33.6pt;height:12.6pt" o:ole="">
            <v:imagedata r:id="rId438" o:title=""/>
          </v:shape>
          <o:OLEObject Type="Embed" ProgID="Equation.DSMT4" ShapeID="_x0000_i1240" DrawAspect="Content" ObjectID="_1656822899" r:id="rId445"/>
        </w:object>
      </w:r>
      <w:r>
        <w:t>.</w:t>
      </w:r>
    </w:p>
    <w:p w14:paraId="3A36F1E8" w14:textId="77777777" w:rsidR="005B2F55" w:rsidRPr="00604811" w:rsidRDefault="005B2F55" w:rsidP="00E55C4C">
      <w:pPr>
        <w:rPr>
          <w:sz w:val="20"/>
        </w:rPr>
      </w:pPr>
    </w:p>
    <w:p w14:paraId="68EB225A" w14:textId="77777777" w:rsidR="009F123A" w:rsidRDefault="009F123A" w:rsidP="00E55C4C">
      <w:pPr>
        <w:pStyle w:val="ListParagraph"/>
        <w:numPr>
          <w:ilvl w:val="0"/>
          <w:numId w:val="11"/>
        </w:numPr>
        <w:spacing w:after="0" w:line="276" w:lineRule="auto"/>
        <w:ind w:left="540" w:hanging="540"/>
      </w:pPr>
      <w:r>
        <w:t xml:space="preserve">Find the volume of the region bounded by </w:t>
      </w:r>
      <w:r w:rsidRPr="00C33B73">
        <w:rPr>
          <w:position w:val="-14"/>
        </w:rPr>
        <w:object w:dxaOrig="1660" w:dyaOrig="480" w14:anchorId="55CFB915">
          <v:shape id="_x0000_i1241" type="#_x0000_t75" style="width:83.4pt;height:24pt" o:ole="">
            <v:imagedata r:id="rId446" o:title=""/>
          </v:shape>
          <o:OLEObject Type="Embed" ProgID="Equation.DSMT4" ShapeID="_x0000_i1241" DrawAspect="Content" ObjectID="_1656822900" r:id="rId447"/>
        </w:object>
      </w:r>
      <w:r>
        <w:t xml:space="preserve"> and the </w:t>
      </w:r>
      <w:r w:rsidRPr="00BE769A">
        <w:rPr>
          <w:position w:val="-6"/>
        </w:rPr>
        <w:object w:dxaOrig="680" w:dyaOrig="260" w14:anchorId="1CFC4C26">
          <v:shape id="_x0000_i1242" type="#_x0000_t75" style="width:33.6pt;height:12.6pt" o:ole="">
            <v:imagedata r:id="rId434" o:title=""/>
          </v:shape>
          <o:OLEObject Type="Embed" ProgID="Equation.DSMT4" ShapeID="_x0000_i1242" DrawAspect="Content" ObjectID="_1656822901" r:id="rId448"/>
        </w:object>
      </w:r>
      <w:r>
        <w:t xml:space="preserve"> on the interval </w:t>
      </w:r>
      <w:r w:rsidRPr="00822D19">
        <w:rPr>
          <w:position w:val="-14"/>
        </w:rPr>
        <w:object w:dxaOrig="680" w:dyaOrig="400" w14:anchorId="16020867">
          <v:shape id="_x0000_i1243" type="#_x0000_t75" style="width:33.6pt;height:20.4pt" o:ole="">
            <v:imagedata r:id="rId449" o:title=""/>
          </v:shape>
          <o:OLEObject Type="Embed" ProgID="Equation.DSMT4" ShapeID="_x0000_i1243" DrawAspect="Content" ObjectID="_1656822902" r:id="rId450"/>
        </w:object>
      </w:r>
      <w:r>
        <w:t xml:space="preserve"> is revolved about the </w:t>
      </w:r>
      <w:r w:rsidRPr="00C33B73">
        <w:rPr>
          <w:position w:val="-10"/>
        </w:rPr>
        <w:object w:dxaOrig="680" w:dyaOrig="300" w14:anchorId="67090C8A">
          <v:shape id="_x0000_i1244" type="#_x0000_t75" style="width:33.6pt;height:15pt" o:ole="">
            <v:imagedata r:id="rId451" o:title=""/>
          </v:shape>
          <o:OLEObject Type="Embed" ProgID="Equation.DSMT4" ShapeID="_x0000_i1244" DrawAspect="Content" ObjectID="_1656822903" r:id="rId452"/>
        </w:object>
      </w:r>
      <w:r>
        <w:t>.</w:t>
      </w:r>
    </w:p>
    <w:p w14:paraId="1F91C511" w14:textId="77777777" w:rsidR="009F123A" w:rsidRPr="00604811" w:rsidRDefault="009F123A" w:rsidP="00E55C4C">
      <w:pPr>
        <w:rPr>
          <w:sz w:val="20"/>
        </w:rPr>
      </w:pPr>
    </w:p>
    <w:p w14:paraId="3641E602" w14:textId="77777777" w:rsidR="009F123A" w:rsidRDefault="009F123A" w:rsidP="00E55C4C">
      <w:pPr>
        <w:pStyle w:val="ListParagraph"/>
        <w:numPr>
          <w:ilvl w:val="0"/>
          <w:numId w:val="11"/>
        </w:numPr>
        <w:spacing w:after="0" w:line="276" w:lineRule="auto"/>
        <w:ind w:left="540" w:hanging="540"/>
      </w:pPr>
      <w:r>
        <w:t xml:space="preserve">Find the volume of the region bounded by </w:t>
      </w:r>
      <w:r w:rsidRPr="00C80243">
        <w:rPr>
          <w:position w:val="-28"/>
        </w:rPr>
        <w:object w:dxaOrig="1520" w:dyaOrig="600" w14:anchorId="61330204">
          <v:shape id="_x0000_i1245" type="#_x0000_t75" style="width:76.8pt;height:30pt" o:ole="">
            <v:imagedata r:id="rId453" o:title=""/>
          </v:shape>
          <o:OLEObject Type="Embed" ProgID="Equation.DSMT4" ShapeID="_x0000_i1245" DrawAspect="Content" ObjectID="_1656822904" r:id="rId454"/>
        </w:object>
      </w:r>
      <w:r>
        <w:t xml:space="preserve"> and the </w:t>
      </w:r>
      <w:r w:rsidRPr="00BE769A">
        <w:rPr>
          <w:position w:val="-6"/>
        </w:rPr>
        <w:object w:dxaOrig="680" w:dyaOrig="260" w14:anchorId="7CE14544">
          <v:shape id="_x0000_i1246" type="#_x0000_t75" style="width:33.6pt;height:12.6pt" o:ole="">
            <v:imagedata r:id="rId434" o:title=""/>
          </v:shape>
          <o:OLEObject Type="Embed" ProgID="Equation.DSMT4" ShapeID="_x0000_i1246" DrawAspect="Content" ObjectID="_1656822905" r:id="rId455"/>
        </w:object>
      </w:r>
      <w:r>
        <w:t xml:space="preserve"> on the interval </w:t>
      </w:r>
      <w:r w:rsidRPr="00822D19">
        <w:rPr>
          <w:position w:val="-14"/>
        </w:rPr>
        <w:object w:dxaOrig="680" w:dyaOrig="400" w14:anchorId="692B3E88">
          <v:shape id="_x0000_i1247" type="#_x0000_t75" style="width:33.6pt;height:20.4pt" o:ole="">
            <v:imagedata r:id="rId456" o:title=""/>
          </v:shape>
          <o:OLEObject Type="Embed" ProgID="Equation.DSMT4" ShapeID="_x0000_i1247" DrawAspect="Content" ObjectID="_1656822906" r:id="rId457"/>
        </w:object>
      </w:r>
      <w:r>
        <w:t xml:space="preserve"> is revolved about the </w:t>
      </w:r>
      <w:r w:rsidRPr="00822D19">
        <w:rPr>
          <w:position w:val="-6"/>
        </w:rPr>
        <w:object w:dxaOrig="680" w:dyaOrig="260" w14:anchorId="3B0AD8EC">
          <v:shape id="_x0000_i1248" type="#_x0000_t75" style="width:33.6pt;height:12.6pt" o:ole="">
            <v:imagedata r:id="rId438" o:title=""/>
          </v:shape>
          <o:OLEObject Type="Embed" ProgID="Equation.DSMT4" ShapeID="_x0000_i1248" DrawAspect="Content" ObjectID="_1656822907" r:id="rId458"/>
        </w:object>
      </w:r>
      <w:r>
        <w:t>.</w:t>
      </w:r>
    </w:p>
    <w:p w14:paraId="1921A37C" w14:textId="77777777" w:rsidR="009F123A" w:rsidRPr="00604811" w:rsidRDefault="009F123A" w:rsidP="00E55C4C">
      <w:pPr>
        <w:rPr>
          <w:sz w:val="20"/>
        </w:rPr>
      </w:pPr>
    </w:p>
    <w:p w14:paraId="3A898DD6" w14:textId="77777777" w:rsidR="009F123A" w:rsidRDefault="009F123A" w:rsidP="00E55C4C">
      <w:pPr>
        <w:pStyle w:val="ListParagraph"/>
        <w:numPr>
          <w:ilvl w:val="0"/>
          <w:numId w:val="11"/>
        </w:numPr>
        <w:spacing w:after="0" w:line="276" w:lineRule="auto"/>
        <w:ind w:left="540" w:hanging="540"/>
      </w:pPr>
      <w:r>
        <w:t xml:space="preserve">Find the volume of the region bounded by </w:t>
      </w:r>
      <w:r w:rsidRPr="004A1707">
        <w:rPr>
          <w:position w:val="-38"/>
        </w:rPr>
        <w:object w:dxaOrig="1600" w:dyaOrig="780" w14:anchorId="2A30B6B1">
          <v:shape id="_x0000_i1249" type="#_x0000_t75" style="width:80.4pt;height:39pt" o:ole="">
            <v:imagedata r:id="rId459" o:title=""/>
          </v:shape>
          <o:OLEObject Type="Embed" ProgID="Equation.DSMT4" ShapeID="_x0000_i1249" DrawAspect="Content" ObjectID="_1656822908" r:id="rId460"/>
        </w:object>
      </w:r>
      <w:r>
        <w:t xml:space="preserve"> and the </w:t>
      </w:r>
      <w:r w:rsidRPr="00BE769A">
        <w:rPr>
          <w:position w:val="-6"/>
        </w:rPr>
        <w:object w:dxaOrig="680" w:dyaOrig="260" w14:anchorId="29DD7FCA">
          <v:shape id="_x0000_i1250" type="#_x0000_t75" style="width:33.6pt;height:12.6pt" o:ole="">
            <v:imagedata r:id="rId434" o:title=""/>
          </v:shape>
          <o:OLEObject Type="Embed" ProgID="Equation.DSMT4" ShapeID="_x0000_i1250" DrawAspect="Content" ObjectID="_1656822909" r:id="rId461"/>
        </w:object>
      </w:r>
      <w:r>
        <w:t xml:space="preserve"> on the interval </w:t>
      </w:r>
      <w:r w:rsidRPr="00822D19">
        <w:rPr>
          <w:position w:val="-14"/>
        </w:rPr>
        <w:object w:dxaOrig="680" w:dyaOrig="400" w14:anchorId="317C39E8">
          <v:shape id="_x0000_i1251" type="#_x0000_t75" style="width:33.6pt;height:20.4pt" o:ole="">
            <v:imagedata r:id="rId462" o:title=""/>
          </v:shape>
          <o:OLEObject Type="Embed" ProgID="Equation.DSMT4" ShapeID="_x0000_i1251" DrawAspect="Content" ObjectID="_1656822910" r:id="rId463"/>
        </w:object>
      </w:r>
      <w:r>
        <w:t xml:space="preserve"> is revolved about the </w:t>
      </w:r>
      <w:r w:rsidRPr="00822D19">
        <w:rPr>
          <w:position w:val="-6"/>
        </w:rPr>
        <w:object w:dxaOrig="680" w:dyaOrig="260" w14:anchorId="05C644BD">
          <v:shape id="_x0000_i1252" type="#_x0000_t75" style="width:33.6pt;height:12.6pt" o:ole="">
            <v:imagedata r:id="rId438" o:title=""/>
          </v:shape>
          <o:OLEObject Type="Embed" ProgID="Equation.DSMT4" ShapeID="_x0000_i1252" DrawAspect="Content" ObjectID="_1656822911" r:id="rId464"/>
        </w:object>
      </w:r>
      <w:r>
        <w:t>.</w:t>
      </w:r>
    </w:p>
    <w:p w14:paraId="4A1310A6" w14:textId="77777777" w:rsidR="009F123A" w:rsidRPr="005F4133" w:rsidRDefault="009F123A" w:rsidP="005F4133">
      <w:pPr>
        <w:spacing w:line="240" w:lineRule="auto"/>
        <w:rPr>
          <w:sz w:val="20"/>
        </w:rPr>
      </w:pPr>
    </w:p>
    <w:p w14:paraId="58729C33" w14:textId="77777777" w:rsidR="009F123A" w:rsidRDefault="009F123A" w:rsidP="00E55C4C">
      <w:pPr>
        <w:pStyle w:val="ListParagraph"/>
        <w:numPr>
          <w:ilvl w:val="0"/>
          <w:numId w:val="11"/>
        </w:numPr>
        <w:spacing w:after="0" w:line="276" w:lineRule="auto"/>
        <w:ind w:left="540" w:hanging="540"/>
      </w:pPr>
      <w:r>
        <w:t xml:space="preserve">Find the volume of the region bounded by </w:t>
      </w:r>
      <w:r w:rsidRPr="000846E2">
        <w:rPr>
          <w:position w:val="-22"/>
        </w:rPr>
        <w:object w:dxaOrig="1980" w:dyaOrig="660" w14:anchorId="2247B6C4">
          <v:shape id="_x0000_i1253" type="#_x0000_t75" style="width:99pt;height:33pt" o:ole="">
            <v:imagedata r:id="rId465" o:title=""/>
          </v:shape>
          <o:OLEObject Type="Embed" ProgID="Equation.DSMT4" ShapeID="_x0000_i1253" DrawAspect="Content" ObjectID="_1656822912" r:id="rId466"/>
        </w:object>
      </w:r>
      <w:r>
        <w:t xml:space="preserve"> and the </w:t>
      </w:r>
      <w:r w:rsidRPr="00BE769A">
        <w:rPr>
          <w:position w:val="-6"/>
        </w:rPr>
        <w:object w:dxaOrig="680" w:dyaOrig="260" w14:anchorId="343B4835">
          <v:shape id="_x0000_i1254" type="#_x0000_t75" style="width:33.6pt;height:12.6pt" o:ole="">
            <v:imagedata r:id="rId434" o:title=""/>
          </v:shape>
          <o:OLEObject Type="Embed" ProgID="Equation.DSMT4" ShapeID="_x0000_i1254" DrawAspect="Content" ObjectID="_1656822913" r:id="rId467"/>
        </w:object>
      </w:r>
      <w:r>
        <w:t xml:space="preserve"> on the interval </w:t>
      </w:r>
      <w:r w:rsidRPr="00822D19">
        <w:rPr>
          <w:position w:val="-14"/>
        </w:rPr>
        <w:object w:dxaOrig="600" w:dyaOrig="400" w14:anchorId="614DEC46">
          <v:shape id="_x0000_i1255" type="#_x0000_t75" style="width:30pt;height:20.4pt" o:ole="">
            <v:imagedata r:id="rId468" o:title=""/>
          </v:shape>
          <o:OLEObject Type="Embed" ProgID="Equation.DSMT4" ShapeID="_x0000_i1255" DrawAspect="Content" ObjectID="_1656822914" r:id="rId469"/>
        </w:object>
      </w:r>
      <w:r>
        <w:t xml:space="preserve"> is revolved about the </w:t>
      </w:r>
      <w:r w:rsidRPr="00C33B73">
        <w:rPr>
          <w:position w:val="-10"/>
        </w:rPr>
        <w:object w:dxaOrig="680" w:dyaOrig="300" w14:anchorId="056E1D2A">
          <v:shape id="_x0000_i1256" type="#_x0000_t75" style="width:33.6pt;height:15pt" o:ole="">
            <v:imagedata r:id="rId451" o:title=""/>
          </v:shape>
          <o:OLEObject Type="Embed" ProgID="Equation.DSMT4" ShapeID="_x0000_i1256" DrawAspect="Content" ObjectID="_1656822915" r:id="rId470"/>
        </w:object>
      </w:r>
      <w:r>
        <w:t>.</w:t>
      </w:r>
    </w:p>
    <w:p w14:paraId="3FDF3FF2" w14:textId="77777777" w:rsidR="009F123A" w:rsidRPr="000E50A5" w:rsidRDefault="009F123A" w:rsidP="009F123A">
      <w:pPr>
        <w:rPr>
          <w:sz w:val="16"/>
        </w:rPr>
      </w:pPr>
    </w:p>
    <w:p w14:paraId="72A50492" w14:textId="77777777" w:rsidR="009F123A" w:rsidRDefault="009F123A" w:rsidP="00E55C4C">
      <w:pPr>
        <w:pStyle w:val="ListParagraph"/>
        <w:numPr>
          <w:ilvl w:val="0"/>
          <w:numId w:val="11"/>
        </w:numPr>
        <w:spacing w:after="0" w:line="276" w:lineRule="auto"/>
        <w:ind w:left="540" w:hanging="540"/>
      </w:pPr>
      <w:r>
        <w:t xml:space="preserve">Find the volume of the region bounded by </w:t>
      </w:r>
      <w:r w:rsidRPr="001C5D7D">
        <w:rPr>
          <w:position w:val="-14"/>
        </w:rPr>
        <w:object w:dxaOrig="1280" w:dyaOrig="400" w14:anchorId="6C617EAA">
          <v:shape id="_x0000_i1257" type="#_x0000_t75" style="width:64.5pt;height:20.4pt" o:ole="">
            <v:imagedata r:id="rId471" o:title=""/>
          </v:shape>
          <o:OLEObject Type="Embed" ProgID="Equation.DSMT4" ShapeID="_x0000_i1257" DrawAspect="Content" ObjectID="_1656822916" r:id="rId472"/>
        </w:object>
      </w:r>
      <w:r>
        <w:t xml:space="preserve"> and the </w:t>
      </w:r>
      <w:r w:rsidRPr="00BE769A">
        <w:rPr>
          <w:position w:val="-6"/>
        </w:rPr>
        <w:object w:dxaOrig="680" w:dyaOrig="260" w14:anchorId="7345389D">
          <v:shape id="_x0000_i1258" type="#_x0000_t75" style="width:33.6pt;height:12.6pt" o:ole="">
            <v:imagedata r:id="rId434" o:title=""/>
          </v:shape>
          <o:OLEObject Type="Embed" ProgID="Equation.DSMT4" ShapeID="_x0000_i1258" DrawAspect="Content" ObjectID="_1656822917" r:id="rId473"/>
        </w:object>
      </w:r>
      <w:r>
        <w:t xml:space="preserve"> on the interval </w:t>
      </w:r>
      <w:r w:rsidRPr="001C5D7D">
        <w:rPr>
          <w:position w:val="-22"/>
        </w:rPr>
        <w:object w:dxaOrig="760" w:dyaOrig="560" w14:anchorId="4199DECA">
          <v:shape id="_x0000_i1259" type="#_x0000_t75" style="width:38.4pt;height:27.6pt" o:ole="">
            <v:imagedata r:id="rId474" o:title=""/>
          </v:shape>
          <o:OLEObject Type="Embed" ProgID="Equation.DSMT4" ShapeID="_x0000_i1259" DrawAspect="Content" ObjectID="_1656822918" r:id="rId475"/>
        </w:object>
      </w:r>
      <w:r>
        <w:t xml:space="preserve"> is revolved about the </w:t>
      </w:r>
      <w:r w:rsidRPr="00822D19">
        <w:rPr>
          <w:position w:val="-6"/>
        </w:rPr>
        <w:object w:dxaOrig="680" w:dyaOrig="260" w14:anchorId="4704B9AF">
          <v:shape id="_x0000_i1260" type="#_x0000_t75" style="width:33.6pt;height:12.6pt" o:ole="">
            <v:imagedata r:id="rId438" o:title=""/>
          </v:shape>
          <o:OLEObject Type="Embed" ProgID="Equation.DSMT4" ShapeID="_x0000_i1260" DrawAspect="Content" ObjectID="_1656822919" r:id="rId476"/>
        </w:object>
      </w:r>
      <w:r>
        <w:t>.</w:t>
      </w:r>
    </w:p>
    <w:p w14:paraId="3FAD5731" w14:textId="77777777" w:rsidR="009F123A" w:rsidRDefault="009F123A" w:rsidP="00E4402D"/>
    <w:p w14:paraId="77F6B9E8" w14:textId="77777777" w:rsidR="009F123A" w:rsidRDefault="009F123A" w:rsidP="00E55C4C">
      <w:pPr>
        <w:pStyle w:val="ListParagraph"/>
        <w:numPr>
          <w:ilvl w:val="0"/>
          <w:numId w:val="11"/>
        </w:numPr>
        <w:spacing w:after="0" w:line="276" w:lineRule="auto"/>
        <w:ind w:left="540" w:hanging="540"/>
      </w:pPr>
      <w:r>
        <w:t xml:space="preserve">Find the volume of the region bounded by </w:t>
      </w:r>
      <w:r w:rsidRPr="001C5D7D">
        <w:rPr>
          <w:position w:val="-14"/>
        </w:rPr>
        <w:object w:dxaOrig="1320" w:dyaOrig="400" w14:anchorId="1B54414C">
          <v:shape id="_x0000_i1261" type="#_x0000_t75" style="width:66pt;height:20.4pt" o:ole="">
            <v:imagedata r:id="rId477" o:title=""/>
          </v:shape>
          <o:OLEObject Type="Embed" ProgID="Equation.DSMT4" ShapeID="_x0000_i1261" DrawAspect="Content" ObjectID="_1656822920" r:id="rId478"/>
        </w:object>
      </w:r>
      <w:r>
        <w:t xml:space="preserve"> and the </w:t>
      </w:r>
      <w:r w:rsidRPr="00BE769A">
        <w:rPr>
          <w:position w:val="-6"/>
        </w:rPr>
        <w:object w:dxaOrig="680" w:dyaOrig="260" w14:anchorId="0A59C878">
          <v:shape id="_x0000_i1262" type="#_x0000_t75" style="width:33.6pt;height:12.6pt" o:ole="">
            <v:imagedata r:id="rId434" o:title=""/>
          </v:shape>
          <o:OLEObject Type="Embed" ProgID="Equation.DSMT4" ShapeID="_x0000_i1262" DrawAspect="Content" ObjectID="_1656822921" r:id="rId479"/>
        </w:object>
      </w:r>
      <w:r>
        <w:t xml:space="preserve"> on the interval </w:t>
      </w:r>
      <w:r w:rsidRPr="002C3E8C">
        <w:rPr>
          <w:position w:val="-14"/>
        </w:rPr>
        <w:object w:dxaOrig="600" w:dyaOrig="400" w14:anchorId="316C5E7D">
          <v:shape id="_x0000_i1263" type="#_x0000_t75" style="width:30pt;height:19.8pt" o:ole="">
            <v:imagedata r:id="rId480" o:title=""/>
          </v:shape>
          <o:OLEObject Type="Embed" ProgID="Equation.DSMT4" ShapeID="_x0000_i1263" DrawAspect="Content" ObjectID="_1656822922" r:id="rId481"/>
        </w:object>
      </w:r>
      <w:r>
        <w:t xml:space="preserve"> is revolved about the </w:t>
      </w:r>
      <w:r w:rsidRPr="00822D19">
        <w:rPr>
          <w:position w:val="-6"/>
        </w:rPr>
        <w:object w:dxaOrig="680" w:dyaOrig="260" w14:anchorId="2571B269">
          <v:shape id="_x0000_i1264" type="#_x0000_t75" style="width:33.6pt;height:12.6pt" o:ole="">
            <v:imagedata r:id="rId438" o:title=""/>
          </v:shape>
          <o:OLEObject Type="Embed" ProgID="Equation.DSMT4" ShapeID="_x0000_i1264" DrawAspect="Content" ObjectID="_1656822923" r:id="rId482"/>
        </w:object>
      </w:r>
      <w:r>
        <w:t>.</w:t>
      </w:r>
    </w:p>
    <w:p w14:paraId="4F46E195" w14:textId="77777777" w:rsidR="009F123A" w:rsidRPr="00961EF0" w:rsidRDefault="009F123A" w:rsidP="00BE73B0"/>
    <w:p w14:paraId="6D48E4F9" w14:textId="77777777" w:rsidR="00BE73B0" w:rsidRDefault="00961EF0" w:rsidP="00E55C4C">
      <w:pPr>
        <w:pStyle w:val="ListParagraph"/>
        <w:numPr>
          <w:ilvl w:val="0"/>
          <w:numId w:val="11"/>
        </w:numPr>
        <w:spacing w:after="0" w:line="276" w:lineRule="auto"/>
        <w:ind w:left="540" w:hanging="540"/>
        <w:rPr>
          <w:noProof/>
        </w:rPr>
      </w:pPr>
      <w:r>
        <w:rPr>
          <w:noProof/>
        </w:rPr>
        <w:t xml:space="preserve">Find the volume of the solid generated by revolving the region bounded by the graphs of </w:t>
      </w:r>
      <w:r w:rsidRPr="00685876">
        <w:rPr>
          <w:noProof/>
          <w:position w:val="-10"/>
        </w:rPr>
        <w:object w:dxaOrig="940" w:dyaOrig="420" w14:anchorId="15D6272F">
          <v:shape id="_x0000_i1265" type="#_x0000_t75" style="width:47.4pt;height:21pt" o:ole="">
            <v:imagedata r:id="rId483" o:title=""/>
          </v:shape>
          <o:OLEObject Type="Embed" ProgID="Equation.DSMT4" ShapeID="_x0000_i1265" DrawAspect="Content" ObjectID="_1656822924" r:id="rId484"/>
        </w:object>
      </w:r>
      <w:r>
        <w:rPr>
          <w:noProof/>
        </w:rPr>
        <w:t xml:space="preserve">, </w:t>
      </w:r>
      <w:r w:rsidRPr="00685876">
        <w:rPr>
          <w:noProof/>
          <w:position w:val="-10"/>
        </w:rPr>
        <w:object w:dxaOrig="580" w:dyaOrig="320" w14:anchorId="53AA0306">
          <v:shape id="_x0000_i1266" type="#_x0000_t75" style="width:29.4pt;height:15.6pt" o:ole="">
            <v:imagedata r:id="rId485" o:title=""/>
          </v:shape>
          <o:OLEObject Type="Embed" ProgID="Equation.DSMT4" ShapeID="_x0000_i1266" DrawAspect="Content" ObjectID="_1656822925" r:id="rId486"/>
        </w:object>
      </w:r>
      <w:r>
        <w:rPr>
          <w:noProof/>
        </w:rPr>
        <w:t xml:space="preserve">, and </w:t>
      </w:r>
      <w:r w:rsidRPr="00685876">
        <w:rPr>
          <w:noProof/>
          <w:position w:val="-6"/>
        </w:rPr>
        <w:object w:dxaOrig="560" w:dyaOrig="279" w14:anchorId="3C42EBED">
          <v:shape id="_x0000_i1267" type="#_x0000_t75" style="width:27.6pt;height:14.4pt" o:ole="">
            <v:imagedata r:id="rId487" o:title=""/>
          </v:shape>
          <o:OLEObject Type="Embed" ProgID="Equation.DSMT4" ShapeID="_x0000_i1267" DrawAspect="Content" ObjectID="_1656822926" r:id="rId488"/>
        </w:object>
      </w:r>
      <w:r>
        <w:rPr>
          <w:noProof/>
        </w:rPr>
        <w:t xml:space="preserve"> about the </w:t>
      </w:r>
      <w:r w:rsidRPr="00685876">
        <w:rPr>
          <w:noProof/>
          <w:position w:val="-6"/>
        </w:rPr>
        <w:object w:dxaOrig="680" w:dyaOrig="260" w14:anchorId="6E61A867">
          <v:shape id="_x0000_i1268" type="#_x0000_t75" style="width:33.6pt;height:12.6pt" o:ole="">
            <v:imagedata r:id="rId489" o:title=""/>
          </v:shape>
          <o:OLEObject Type="Embed" ProgID="Equation.DSMT4" ShapeID="_x0000_i1268" DrawAspect="Content" ObjectID="_1656822927" r:id="rId490"/>
        </w:object>
      </w:r>
      <w:r>
        <w:rPr>
          <w:noProof/>
        </w:rPr>
        <w:t>.</w:t>
      </w:r>
    </w:p>
    <w:p w14:paraId="2085081D" w14:textId="77777777" w:rsidR="00BE73B0" w:rsidRPr="005F4133" w:rsidRDefault="00E4402D" w:rsidP="00E4402D">
      <w:r>
        <w:rPr>
          <w:noProof/>
        </w:rPr>
        <w:drawing>
          <wp:anchor distT="0" distB="0" distL="114300" distR="114300" simplePos="0" relativeHeight="251677696" behindDoc="0" locked="0" layoutInCell="1" allowOverlap="1" wp14:anchorId="3386784C" wp14:editId="48C1BF45">
            <wp:simplePos x="0" y="0"/>
            <wp:positionH relativeFrom="column">
              <wp:posOffset>3923030</wp:posOffset>
            </wp:positionH>
            <wp:positionV relativeFrom="paragraph">
              <wp:posOffset>146685</wp:posOffset>
            </wp:positionV>
            <wp:extent cx="2105025" cy="2085975"/>
            <wp:effectExtent l="0" t="0" r="9525" b="9525"/>
            <wp:wrapSquare wrapText="bothSides"/>
            <wp:docPr id="218" name="Picture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8"/>
                    <pic:cNvPicPr>
                      <a:picLocks noChangeAspect="1" noChangeArrowheads="1"/>
                    </pic:cNvPicPr>
                  </pic:nvPicPr>
                  <pic:blipFill>
                    <a:blip r:embed="rId4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5025" cy="2085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14:paraId="2A950A7E" w14:textId="77777777" w:rsidR="00BE73B0" w:rsidRDefault="00BE73B0" w:rsidP="00E55C4C">
      <w:pPr>
        <w:pStyle w:val="ListParagraph"/>
        <w:numPr>
          <w:ilvl w:val="0"/>
          <w:numId w:val="11"/>
        </w:numPr>
        <w:spacing w:after="0" w:line="360" w:lineRule="auto"/>
        <w:ind w:left="540" w:hanging="540"/>
        <w:rPr>
          <w:noProof/>
        </w:rPr>
      </w:pPr>
      <w:r>
        <w:t xml:space="preserve">The region between the </w:t>
      </w:r>
      <w:r w:rsidRPr="00BE73B0">
        <w:rPr>
          <w:i/>
        </w:rPr>
        <w:t>x</w:t>
      </w:r>
      <w:r>
        <w:t>-axis and the curve</w:t>
      </w:r>
    </w:p>
    <w:p w14:paraId="32C041F7" w14:textId="77777777" w:rsidR="00BE73B0" w:rsidRDefault="00BE73B0" w:rsidP="005F4133">
      <w:pPr>
        <w:spacing w:after="120"/>
        <w:ind w:left="1080"/>
      </w:pPr>
      <w:r w:rsidRPr="00533E90">
        <w:rPr>
          <w:position w:val="-30"/>
        </w:rPr>
        <w:object w:dxaOrig="2520" w:dyaOrig="720" w14:anchorId="4BD394BB">
          <v:shape id="_x0000_i1269" type="#_x0000_t75" style="width:126pt;height:36pt;mso-position-vertical:absolute" o:ole="">
            <v:imagedata r:id="rId492" o:title=""/>
          </v:shape>
          <o:OLEObject Type="Embed" ProgID="Equation.DSMT4" ShapeID="_x0000_i1269" DrawAspect="Content" ObjectID="_1656822928" r:id="rId493"/>
        </w:object>
      </w:r>
    </w:p>
    <w:p w14:paraId="14AF716E" w14:textId="77777777" w:rsidR="00BE73B0" w:rsidRDefault="00BE73B0" w:rsidP="005F4133">
      <w:pPr>
        <w:spacing w:line="360" w:lineRule="auto"/>
        <w:ind w:left="540"/>
      </w:pPr>
      <w:r>
        <w:t xml:space="preserve">is revolved about the </w:t>
      </w:r>
      <w:r w:rsidRPr="00533E90">
        <w:rPr>
          <w:i/>
        </w:rPr>
        <w:t>x</w:t>
      </w:r>
      <w:r>
        <w:t>-axis to generate the solid.</w:t>
      </w:r>
    </w:p>
    <w:p w14:paraId="299F547E" w14:textId="77777777" w:rsidR="00BE73B0" w:rsidRDefault="00BE73B0" w:rsidP="00BE73B0">
      <w:pPr>
        <w:ind w:left="540"/>
      </w:pPr>
      <w:r>
        <w:t>Find the volume of the solid.</w:t>
      </w:r>
    </w:p>
    <w:p w14:paraId="60791CD8" w14:textId="77777777" w:rsidR="005F4133" w:rsidRDefault="005F4133" w:rsidP="008C4FB9">
      <w:pPr>
        <w:spacing w:line="360" w:lineRule="auto"/>
      </w:pPr>
      <w:r>
        <w:br w:type="page"/>
      </w:r>
    </w:p>
    <w:p w14:paraId="215477B7" w14:textId="77777777" w:rsidR="00196E7D" w:rsidRDefault="00D87EA2" w:rsidP="00D87EA2">
      <w:pPr>
        <w:tabs>
          <w:tab w:val="left" w:pos="1080"/>
        </w:tabs>
        <w:spacing w:line="360" w:lineRule="auto"/>
      </w:pPr>
      <w:r>
        <w:lastRenderedPageBreak/>
        <w:t>(</w:t>
      </w:r>
      <w:r w:rsidR="00E4402D">
        <w:rPr>
          <w:b/>
        </w:rPr>
        <w:t>97</w:t>
      </w:r>
      <w:r w:rsidRPr="00D87EA2">
        <w:rPr>
          <w:b/>
        </w:rPr>
        <w:t xml:space="preserve"> </w:t>
      </w:r>
      <w:r w:rsidRPr="00D87EA2">
        <w:rPr>
          <w:b/>
        </w:rPr>
        <w:sym w:font="Symbol" w:char="F02D"/>
      </w:r>
      <w:r w:rsidRPr="00D87EA2">
        <w:rPr>
          <w:b/>
        </w:rPr>
        <w:t xml:space="preserve"> </w:t>
      </w:r>
      <w:r w:rsidR="00E4402D">
        <w:rPr>
          <w:b/>
        </w:rPr>
        <w:t>98</w:t>
      </w:r>
      <w:r>
        <w:t>)</w:t>
      </w:r>
      <w:r>
        <w:tab/>
      </w:r>
      <w:r w:rsidR="00196E7D">
        <w:t>Consider the region satisfying the inequalities</w:t>
      </w:r>
    </w:p>
    <w:p w14:paraId="40817AE0" w14:textId="77777777" w:rsidR="00D22471" w:rsidRDefault="00D22471" w:rsidP="00D22471">
      <w:pPr>
        <w:pStyle w:val="ListParagraph"/>
        <w:widowControl/>
        <w:numPr>
          <w:ilvl w:val="0"/>
          <w:numId w:val="60"/>
        </w:numPr>
        <w:autoSpaceDE/>
        <w:autoSpaceDN/>
        <w:adjustRightInd/>
        <w:spacing w:after="0" w:line="276" w:lineRule="auto"/>
      </w:pPr>
      <w:r>
        <w:t>Find the area of the region</w:t>
      </w:r>
    </w:p>
    <w:p w14:paraId="4253C395" w14:textId="77777777" w:rsidR="00D22471" w:rsidRDefault="00D22471" w:rsidP="00D22471">
      <w:pPr>
        <w:pStyle w:val="ListParagraph"/>
        <w:widowControl/>
        <w:numPr>
          <w:ilvl w:val="0"/>
          <w:numId w:val="60"/>
        </w:numPr>
        <w:autoSpaceDE/>
        <w:autoSpaceDN/>
        <w:adjustRightInd/>
        <w:spacing w:after="0" w:line="276" w:lineRule="auto"/>
      </w:pPr>
      <w:r>
        <w:t xml:space="preserve">Find the volume of the solid generated by revolving the region about the </w:t>
      </w:r>
      <w:r w:rsidRPr="00135C0D">
        <w:rPr>
          <w:position w:val="-6"/>
        </w:rPr>
        <w:object w:dxaOrig="680" w:dyaOrig="260" w14:anchorId="0EFD9B89">
          <v:shape id="_x0000_i1270" type="#_x0000_t75" style="width:33.6pt;height:12.6pt" o:ole="">
            <v:imagedata r:id="rId494" o:title=""/>
          </v:shape>
          <o:OLEObject Type="Embed" ProgID="Equation.DSMT4" ShapeID="_x0000_i1270" DrawAspect="Content" ObjectID="_1656822929" r:id="rId495"/>
        </w:object>
      </w:r>
      <w:r>
        <w:t>.</w:t>
      </w:r>
    </w:p>
    <w:p w14:paraId="22830DA9" w14:textId="77777777" w:rsidR="00D22471" w:rsidRDefault="00D22471" w:rsidP="00D22471">
      <w:pPr>
        <w:pStyle w:val="ListParagraph"/>
        <w:widowControl/>
        <w:numPr>
          <w:ilvl w:val="0"/>
          <w:numId w:val="60"/>
        </w:numPr>
        <w:autoSpaceDE/>
        <w:autoSpaceDN/>
        <w:adjustRightInd/>
        <w:spacing w:after="0" w:line="360" w:lineRule="auto"/>
      </w:pPr>
      <w:r>
        <w:t xml:space="preserve">Find the volume of the solid generated by revolving the region about the </w:t>
      </w:r>
      <w:r w:rsidRPr="00A90B4B">
        <w:rPr>
          <w:position w:val="-10"/>
        </w:rPr>
        <w:object w:dxaOrig="680" w:dyaOrig="300" w14:anchorId="324482D4">
          <v:shape id="_x0000_i1271" type="#_x0000_t75" style="width:33.6pt;height:15pt" o:ole="">
            <v:imagedata r:id="rId496" o:title=""/>
          </v:shape>
          <o:OLEObject Type="Embed" ProgID="Equation.DSMT4" ShapeID="_x0000_i1271" DrawAspect="Content" ObjectID="_1656822930" r:id="rId497"/>
        </w:object>
      </w:r>
      <w:r>
        <w:t>.</w:t>
      </w:r>
    </w:p>
    <w:tbl>
      <w:tblPr>
        <w:tblStyle w:val="TableGrid"/>
        <w:tblW w:w="4500" w:type="pct"/>
        <w:tblInd w:w="-9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44"/>
        <w:gridCol w:w="4717"/>
      </w:tblGrid>
      <w:tr w:rsidR="00196E7D" w14:paraId="159A6BF8" w14:textId="77777777" w:rsidTr="00E669B9">
        <w:tc>
          <w:tcPr>
            <w:tcW w:w="4614" w:type="dxa"/>
          </w:tcPr>
          <w:p w14:paraId="18AFE0C4" w14:textId="77777777" w:rsidR="00196E7D" w:rsidRPr="00196E7D" w:rsidRDefault="00196E7D" w:rsidP="00196E7D">
            <w:pPr>
              <w:pStyle w:val="ListParagraph"/>
              <w:numPr>
                <w:ilvl w:val="0"/>
                <w:numId w:val="11"/>
              </w:numPr>
              <w:spacing w:after="0" w:line="276" w:lineRule="auto"/>
              <w:ind w:left="540" w:hanging="540"/>
              <w:rPr>
                <w:sz w:val="20"/>
              </w:rPr>
            </w:pPr>
            <w:r w:rsidRPr="00D17D7F">
              <w:rPr>
                <w:position w:val="-10"/>
                <w:szCs w:val="22"/>
              </w:rPr>
              <w:object w:dxaOrig="2380" w:dyaOrig="420" w14:anchorId="095BD15E">
                <v:shape id="_x0000_i1272" type="#_x0000_t75" style="width:119.4pt;height:21pt" o:ole="">
                  <v:imagedata r:id="rId498" o:title=""/>
                </v:shape>
                <o:OLEObject Type="Embed" ProgID="Equation.DSMT4" ShapeID="_x0000_i1272" DrawAspect="Content" ObjectID="_1656822931" r:id="rId499"/>
              </w:object>
            </w:r>
          </w:p>
        </w:tc>
        <w:tc>
          <w:tcPr>
            <w:tcW w:w="4588" w:type="dxa"/>
          </w:tcPr>
          <w:p w14:paraId="2E4E86E9" w14:textId="77777777" w:rsidR="00196E7D" w:rsidRPr="00196E7D" w:rsidRDefault="00196E7D" w:rsidP="00D56647">
            <w:pPr>
              <w:pStyle w:val="ListParagraph"/>
              <w:numPr>
                <w:ilvl w:val="0"/>
                <w:numId w:val="11"/>
              </w:numPr>
              <w:spacing w:after="0"/>
              <w:ind w:left="540" w:hanging="540"/>
              <w:rPr>
                <w:sz w:val="20"/>
              </w:rPr>
            </w:pPr>
            <w:r w:rsidRPr="00D17D7F">
              <w:rPr>
                <w:position w:val="-30"/>
                <w:szCs w:val="22"/>
              </w:rPr>
              <w:object w:dxaOrig="2280" w:dyaOrig="620" w14:anchorId="227BA82A">
                <v:shape id="_x0000_i1273" type="#_x0000_t75" style="width:114pt;height:30.6pt" o:ole="">
                  <v:imagedata r:id="rId500" o:title=""/>
                </v:shape>
                <o:OLEObject Type="Embed" ProgID="Equation.DSMT4" ShapeID="_x0000_i1273" DrawAspect="Content" ObjectID="_1656822932" r:id="rId501"/>
              </w:object>
            </w:r>
          </w:p>
        </w:tc>
      </w:tr>
    </w:tbl>
    <w:p w14:paraId="602CBBF8" w14:textId="77777777" w:rsidR="00575E9B" w:rsidRPr="00575E9B" w:rsidRDefault="00575E9B" w:rsidP="00492FFD"/>
    <w:p w14:paraId="2F33FFBF" w14:textId="77777777" w:rsidR="00575E9B" w:rsidRDefault="00575E9B" w:rsidP="00BE73B0">
      <w:pPr>
        <w:pStyle w:val="ListParagraph"/>
        <w:numPr>
          <w:ilvl w:val="0"/>
          <w:numId w:val="11"/>
        </w:numPr>
        <w:spacing w:after="0" w:line="360" w:lineRule="auto"/>
        <w:ind w:left="540" w:hanging="540"/>
      </w:pPr>
      <w:r w:rsidRPr="00812718">
        <w:t xml:space="preserve">Find the perimeter of the hypocycloid of four cusps </w:t>
      </w:r>
      <w:r w:rsidRPr="00812718">
        <w:rPr>
          <w:position w:val="-10"/>
        </w:rPr>
        <w:object w:dxaOrig="1560" w:dyaOrig="420" w14:anchorId="7CEF22C1">
          <v:shape id="_x0000_i1274" type="#_x0000_t75" style="width:78pt;height:21pt" o:ole="">
            <v:imagedata r:id="rId502" o:title=""/>
          </v:shape>
          <o:OLEObject Type="Embed" ProgID="Equation.DSMT4" ShapeID="_x0000_i1274" DrawAspect="Content" ObjectID="_1656822933" r:id="rId503"/>
        </w:object>
      </w:r>
    </w:p>
    <w:p w14:paraId="78E71661" w14:textId="77777777" w:rsidR="00575E9B" w:rsidRDefault="00575E9B" w:rsidP="00BE73B0">
      <w:pPr>
        <w:pStyle w:val="ListParagraph"/>
        <w:numPr>
          <w:ilvl w:val="0"/>
          <w:numId w:val="11"/>
        </w:numPr>
        <w:spacing w:after="0" w:line="360" w:lineRule="auto"/>
        <w:ind w:left="540" w:hanging="540"/>
      </w:pPr>
      <w:r w:rsidRPr="00812718">
        <w:t xml:space="preserve">Find the arc length of the graph </w:t>
      </w:r>
      <w:r w:rsidRPr="00812718">
        <w:rPr>
          <w:position w:val="-10"/>
        </w:rPr>
        <w:object w:dxaOrig="1340" w:dyaOrig="480" w14:anchorId="7D153B99">
          <v:shape id="_x0000_i1275" type="#_x0000_t75" style="width:66.6pt;height:24pt" o:ole="">
            <v:imagedata r:id="rId504" o:title=""/>
          </v:shape>
          <o:OLEObject Type="Embed" ProgID="Equation.DSMT4" ShapeID="_x0000_i1275" DrawAspect="Content" ObjectID="_1656822934" r:id="rId505"/>
        </w:object>
      </w:r>
      <w:r w:rsidRPr="00812718">
        <w:t xml:space="preserve"> over the interval </w:t>
      </w:r>
      <w:r w:rsidRPr="00812718">
        <w:rPr>
          <w:position w:val="-14"/>
        </w:rPr>
        <w:object w:dxaOrig="620" w:dyaOrig="400" w14:anchorId="329C5598">
          <v:shape id="_x0000_i1276" type="#_x0000_t75" style="width:30.6pt;height:20.4pt" o:ole="">
            <v:imagedata r:id="rId506" o:title=""/>
          </v:shape>
          <o:OLEObject Type="Embed" ProgID="Equation.DSMT4" ShapeID="_x0000_i1276" DrawAspect="Content" ObjectID="_1656822935" r:id="rId507"/>
        </w:object>
      </w:r>
    </w:p>
    <w:p w14:paraId="545278D4" w14:textId="77777777" w:rsidR="00575E9B" w:rsidRDefault="00575E9B" w:rsidP="00575E9B">
      <w:pPr>
        <w:pStyle w:val="ListParagraph"/>
        <w:numPr>
          <w:ilvl w:val="0"/>
          <w:numId w:val="11"/>
        </w:numPr>
        <w:spacing w:after="0" w:line="276" w:lineRule="auto"/>
        <w:ind w:left="540" w:hanging="540"/>
      </w:pPr>
      <w:r w:rsidRPr="00812718">
        <w:t xml:space="preserve">The region bounded by </w:t>
      </w:r>
      <w:r w:rsidRPr="00812718">
        <w:rPr>
          <w:position w:val="-14"/>
        </w:rPr>
        <w:object w:dxaOrig="1680" w:dyaOrig="480" w14:anchorId="328C692F">
          <v:shape id="_x0000_i1277" type="#_x0000_t75" style="width:84pt;height:24pt" o:ole="">
            <v:imagedata r:id="rId508" o:title=""/>
          </v:shape>
          <o:OLEObject Type="Embed" ProgID="Equation.DSMT4" ShapeID="_x0000_i1277" DrawAspect="Content" ObjectID="_1656822936" r:id="rId509"/>
        </w:object>
      </w:r>
      <w:r w:rsidRPr="00812718">
        <w:t xml:space="preserve"> is revolved about the</w:t>
      </w:r>
      <w:r w:rsidRPr="00812718">
        <w:rPr>
          <w:position w:val="-10"/>
        </w:rPr>
        <w:object w:dxaOrig="680" w:dyaOrig="300" w14:anchorId="4FABF60E">
          <v:shape id="_x0000_i1278" type="#_x0000_t75" style="width:33.6pt;height:15pt" o:ole="">
            <v:imagedata r:id="rId510" o:title=""/>
          </v:shape>
          <o:OLEObject Type="Embed" ProgID="Equation.DSMT4" ShapeID="_x0000_i1278" DrawAspect="Content" ObjectID="_1656822937" r:id="rId511"/>
        </w:object>
      </w:r>
      <w:r w:rsidRPr="00812718">
        <w:t xml:space="preserve"> to form a torus. Find the surface area of the torus.</w:t>
      </w:r>
    </w:p>
    <w:p w14:paraId="7AF244F0" w14:textId="77777777" w:rsidR="00575E9B" w:rsidRPr="00575E9B" w:rsidRDefault="00575E9B" w:rsidP="00575E9B">
      <w:pPr>
        <w:spacing w:line="240" w:lineRule="auto"/>
        <w:rPr>
          <w:sz w:val="20"/>
        </w:rPr>
      </w:pPr>
    </w:p>
    <w:p w14:paraId="3B4BA8EB" w14:textId="77777777" w:rsidR="00575E9B" w:rsidRDefault="00575E9B" w:rsidP="00575E9B">
      <w:pPr>
        <w:pStyle w:val="ListParagraph"/>
        <w:numPr>
          <w:ilvl w:val="0"/>
          <w:numId w:val="11"/>
        </w:numPr>
        <w:spacing w:after="0" w:line="276" w:lineRule="auto"/>
        <w:ind w:left="540" w:hanging="540"/>
      </w:pPr>
      <w:r w:rsidRPr="00812718">
        <w:t xml:space="preserve">Find the surface area formed by revolving the graph </w:t>
      </w:r>
      <w:r w:rsidRPr="00812718">
        <w:rPr>
          <w:position w:val="-10"/>
        </w:rPr>
        <w:object w:dxaOrig="940" w:dyaOrig="420" w14:anchorId="130B69F4">
          <v:shape id="_x0000_i1279" type="#_x0000_t75" style="width:47.4pt;height:21pt" o:ole="">
            <v:imagedata r:id="rId512" o:title=""/>
          </v:shape>
          <o:OLEObject Type="Embed" ProgID="Equation.DSMT4" ShapeID="_x0000_i1279" DrawAspect="Content" ObjectID="_1656822938" r:id="rId513"/>
        </w:object>
      </w:r>
      <w:r w:rsidRPr="00812718">
        <w:t xml:space="preserve"> on the interval </w:t>
      </w:r>
      <w:r w:rsidRPr="00812718">
        <w:rPr>
          <w:position w:val="-14"/>
        </w:rPr>
        <w:object w:dxaOrig="680" w:dyaOrig="400" w14:anchorId="37EC7A93">
          <v:shape id="_x0000_i1280" type="#_x0000_t75" style="width:33.6pt;height:20.4pt" o:ole="">
            <v:imagedata r:id="rId514" o:title=""/>
          </v:shape>
          <o:OLEObject Type="Embed" ProgID="Equation.DSMT4" ShapeID="_x0000_i1280" DrawAspect="Content" ObjectID="_1656822939" r:id="rId515"/>
        </w:object>
      </w:r>
      <w:r w:rsidRPr="00812718">
        <w:t xml:space="preserve"> about the </w:t>
      </w:r>
      <w:r w:rsidRPr="00812718">
        <w:rPr>
          <w:position w:val="-6"/>
        </w:rPr>
        <w:object w:dxaOrig="680" w:dyaOrig="260" w14:anchorId="06273771">
          <v:shape id="_x0000_i1281" type="#_x0000_t75" style="width:33.6pt;height:12.6pt" o:ole="">
            <v:imagedata r:id="rId516" o:title=""/>
          </v:shape>
          <o:OLEObject Type="Embed" ProgID="Equation.DSMT4" ShapeID="_x0000_i1281" DrawAspect="Content" ObjectID="_1656822940" r:id="rId517"/>
        </w:object>
      </w:r>
    </w:p>
    <w:p w14:paraId="609C116A" w14:textId="77777777" w:rsidR="00575E9B" w:rsidRPr="00575E9B" w:rsidRDefault="00575E9B" w:rsidP="00BE73B0"/>
    <w:p w14:paraId="5E550BBD" w14:textId="77777777" w:rsidR="00575E9B" w:rsidRPr="00812718" w:rsidRDefault="00575E9B" w:rsidP="00575E9B">
      <w:pPr>
        <w:pStyle w:val="ListParagraph"/>
        <w:numPr>
          <w:ilvl w:val="0"/>
          <w:numId w:val="11"/>
        </w:numPr>
        <w:spacing w:after="0" w:line="360" w:lineRule="auto"/>
        <w:ind w:left="540" w:hanging="540"/>
      </w:pPr>
      <w:r w:rsidRPr="00812718">
        <w:t xml:space="preserve">The magnetic potential </w:t>
      </w:r>
      <w:r w:rsidRPr="00575E9B">
        <w:rPr>
          <w:i/>
        </w:rPr>
        <w:t>P</w:t>
      </w:r>
      <w:r w:rsidRPr="00812718">
        <w:t xml:space="preserve"> at a point on the axis of a circular coil is given by</w:t>
      </w:r>
    </w:p>
    <w:p w14:paraId="7FB031A4" w14:textId="77777777" w:rsidR="00575E9B" w:rsidRPr="00812718" w:rsidRDefault="00C75191" w:rsidP="00575E9B">
      <w:pPr>
        <w:spacing w:line="240" w:lineRule="auto"/>
        <w:jc w:val="center"/>
      </w:pPr>
      <w:r w:rsidRPr="00812718">
        <w:rPr>
          <w:position w:val="-58"/>
        </w:rPr>
        <w:object w:dxaOrig="3300" w:dyaOrig="1180" w14:anchorId="29869BF4">
          <v:shape id="_x0000_i1282" type="#_x0000_t75" style="width:165pt;height:58.5pt" o:ole="">
            <v:imagedata r:id="rId518" o:title=""/>
          </v:shape>
          <o:OLEObject Type="Embed" ProgID="Equation.DSMT4" ShapeID="_x0000_i1282" DrawAspect="Content" ObjectID="_1656822941" r:id="rId519"/>
        </w:object>
      </w:r>
    </w:p>
    <w:p w14:paraId="256D5492" w14:textId="77777777" w:rsidR="00575E9B" w:rsidRDefault="00575E9B" w:rsidP="00575E9B">
      <w:pPr>
        <w:ind w:left="720"/>
        <w:rPr>
          <w:rStyle w:val="MathematicaFormatStandardForm"/>
          <w:rFonts w:ascii="Times New Roman" w:hAnsi="Times New Roman" w:cs="Times New Roman"/>
          <w:szCs w:val="24"/>
        </w:rPr>
      </w:pPr>
      <w:r w:rsidRPr="00575E9B">
        <w:rPr>
          <w:rStyle w:val="MathematicaFormatStandardForm"/>
          <w:rFonts w:ascii="Times New Roman" w:hAnsi="Times New Roman" w:cs="Times New Roman"/>
          <w:szCs w:val="24"/>
        </w:rPr>
        <w:t xml:space="preserve"> Where </w:t>
      </w:r>
      <w:r w:rsidRPr="00575E9B">
        <w:rPr>
          <w:rStyle w:val="MathematicaFormatStandardForm"/>
          <w:rFonts w:ascii="Times New Roman" w:hAnsi="Times New Roman" w:cs="Times New Roman"/>
          <w:i/>
          <w:szCs w:val="24"/>
        </w:rPr>
        <w:t>N, I, r, k</w:t>
      </w:r>
      <w:r w:rsidRPr="00575E9B">
        <w:rPr>
          <w:rStyle w:val="MathematicaFormatStandardForm"/>
          <w:rFonts w:ascii="Times New Roman" w:hAnsi="Times New Roman" w:cs="Times New Roman"/>
          <w:szCs w:val="24"/>
        </w:rPr>
        <w:t xml:space="preserve">, and </w:t>
      </w:r>
      <w:r w:rsidRPr="00575E9B">
        <w:rPr>
          <w:rStyle w:val="MathematicaFormatStandardForm"/>
          <w:rFonts w:ascii="Times New Roman" w:hAnsi="Times New Roman" w:cs="Times New Roman"/>
          <w:i/>
          <w:szCs w:val="24"/>
        </w:rPr>
        <w:t>c</w:t>
      </w:r>
      <w:r w:rsidRPr="00575E9B">
        <w:rPr>
          <w:rStyle w:val="MathematicaFormatStandardForm"/>
          <w:rFonts w:ascii="Times New Roman" w:hAnsi="Times New Roman" w:cs="Times New Roman"/>
          <w:szCs w:val="24"/>
        </w:rPr>
        <w:t xml:space="preserve"> are constants. Find </w:t>
      </w:r>
      <w:r w:rsidRPr="00575E9B">
        <w:rPr>
          <w:rStyle w:val="MathematicaFormatStandardForm"/>
          <w:rFonts w:ascii="Times New Roman" w:hAnsi="Times New Roman" w:cs="Times New Roman"/>
          <w:i/>
          <w:szCs w:val="24"/>
        </w:rPr>
        <w:t>P</w:t>
      </w:r>
      <w:r w:rsidRPr="00575E9B">
        <w:rPr>
          <w:rStyle w:val="MathematicaFormatStandardForm"/>
          <w:rFonts w:ascii="Times New Roman" w:hAnsi="Times New Roman" w:cs="Times New Roman"/>
          <w:szCs w:val="24"/>
        </w:rPr>
        <w:t>.</w:t>
      </w:r>
    </w:p>
    <w:p w14:paraId="6E521F68" w14:textId="77777777" w:rsidR="00C75191" w:rsidRPr="00575E9B" w:rsidRDefault="00C75191" w:rsidP="00C75191"/>
    <w:p w14:paraId="5F8BC5BA" w14:textId="77777777" w:rsidR="00575E9B" w:rsidRDefault="00575E9B" w:rsidP="00575E9B">
      <w:pPr>
        <w:pStyle w:val="ListParagraph"/>
        <w:numPr>
          <w:ilvl w:val="0"/>
          <w:numId w:val="11"/>
        </w:numPr>
        <w:spacing w:after="0" w:line="276" w:lineRule="auto"/>
        <w:ind w:left="540" w:hanging="540"/>
      </w:pPr>
      <w:r>
        <w:t xml:space="preserve">A “semi-infinite” uniform rod occupies the nonnegative </w:t>
      </w:r>
      <w:r w:rsidRPr="00AD2FA9">
        <w:rPr>
          <w:position w:val="-6"/>
        </w:rPr>
        <w:object w:dxaOrig="680" w:dyaOrig="260" w14:anchorId="2C19B86F">
          <v:shape id="_x0000_i1283" type="#_x0000_t75" style="width:33.6pt;height:12.6pt" o:ole="">
            <v:imagedata r:id="rId520" o:title=""/>
          </v:shape>
          <o:OLEObject Type="Embed" ProgID="Equation.DSMT4" ShapeID="_x0000_i1283" DrawAspect="Content" ObjectID="_1656822942" r:id="rId521"/>
        </w:object>
      </w:r>
      <w:r>
        <w:t xml:space="preserve">. The rod has a linear density </w:t>
      </w:r>
      <w:r w:rsidRPr="00575E9B">
        <w:rPr>
          <w:rFonts w:ascii="Cambria Math" w:hAnsi="Cambria Math"/>
          <w:i/>
        </w:rPr>
        <w:t>δ</w:t>
      </w:r>
      <w:r>
        <w:t xml:space="preserve">, which means that a segment of length </w:t>
      </w:r>
      <w:r w:rsidRPr="00AD2FA9">
        <w:rPr>
          <w:position w:val="-6"/>
        </w:rPr>
        <w:object w:dxaOrig="300" w:dyaOrig="279" w14:anchorId="71C5372A">
          <v:shape id="_x0000_i1284" type="#_x0000_t75" style="width:15pt;height:14.4pt" o:ole="">
            <v:imagedata r:id="rId522" o:title=""/>
          </v:shape>
          <o:OLEObject Type="Embed" ProgID="Equation.DSMT4" ShapeID="_x0000_i1284" DrawAspect="Content" ObjectID="_1656822943" r:id="rId523"/>
        </w:object>
      </w:r>
      <w:r>
        <w:t xml:space="preserve"> has a mass of </w:t>
      </w:r>
      <w:r w:rsidRPr="00AD2FA9">
        <w:rPr>
          <w:position w:val="-6"/>
        </w:rPr>
        <w:object w:dxaOrig="440" w:dyaOrig="279" w14:anchorId="35E232FB">
          <v:shape id="_x0000_i1285" type="#_x0000_t75" style="width:21.6pt;height:14.4pt" o:ole="">
            <v:imagedata r:id="rId524" o:title=""/>
          </v:shape>
          <o:OLEObject Type="Embed" ProgID="Equation.DSMT4" ShapeID="_x0000_i1285" DrawAspect="Content" ObjectID="_1656822944" r:id="rId525"/>
        </w:object>
      </w:r>
      <w:r>
        <w:t xml:space="preserve">. A particle of mass </w:t>
      </w:r>
      <w:r w:rsidRPr="00575E9B">
        <w:rPr>
          <w:i/>
        </w:rPr>
        <w:t>M</w:t>
      </w:r>
      <w:r>
        <w:t xml:space="preserve"> is located at the point </w:t>
      </w:r>
      <w:r w:rsidRPr="00685587">
        <w:rPr>
          <w:position w:val="-14"/>
        </w:rPr>
        <w:object w:dxaOrig="800" w:dyaOrig="400" w14:anchorId="41CA903D">
          <v:shape id="_x0000_i1286" type="#_x0000_t75" style="width:39.6pt;height:20.4pt" o:ole="">
            <v:imagedata r:id="rId526" o:title=""/>
          </v:shape>
          <o:OLEObject Type="Embed" ProgID="Equation.DSMT4" ShapeID="_x0000_i1286" DrawAspect="Content" ObjectID="_1656822945" r:id="rId527"/>
        </w:object>
      </w:r>
      <w:r>
        <w:t xml:space="preserve">. The gravitational force </w:t>
      </w:r>
      <w:r w:rsidRPr="00575E9B">
        <w:rPr>
          <w:i/>
        </w:rPr>
        <w:t>F</w:t>
      </w:r>
      <w:r>
        <w:t xml:space="preserve"> that the rod exerts on the mass is given by</w:t>
      </w:r>
    </w:p>
    <w:p w14:paraId="102D4E9C" w14:textId="77777777" w:rsidR="00575E9B" w:rsidRDefault="00C75191" w:rsidP="00575E9B">
      <w:pPr>
        <w:spacing w:line="360" w:lineRule="auto"/>
        <w:jc w:val="center"/>
      </w:pPr>
      <w:r w:rsidRPr="00C75191">
        <w:rPr>
          <w:position w:val="-42"/>
        </w:rPr>
        <w:object w:dxaOrig="2160" w:dyaOrig="1020" w14:anchorId="130C51D3">
          <v:shape id="_x0000_i1287" type="#_x0000_t75" style="width:107.7pt;height:50.7pt" o:ole="">
            <v:imagedata r:id="rId528" o:title=""/>
          </v:shape>
          <o:OLEObject Type="Embed" ProgID="Equation.DSMT4" ShapeID="_x0000_i1287" DrawAspect="Content" ObjectID="_1656822946" r:id="rId529"/>
        </w:object>
      </w:r>
      <w:r w:rsidR="00575E9B">
        <w:t xml:space="preserve"> </w:t>
      </w:r>
    </w:p>
    <w:p w14:paraId="352D6893" w14:textId="77777777" w:rsidR="00575E9B" w:rsidRDefault="00575E9B" w:rsidP="00CF0060">
      <w:pPr>
        <w:spacing w:line="240" w:lineRule="auto"/>
        <w:ind w:left="720"/>
      </w:pPr>
      <w:r>
        <w:t xml:space="preserve">Where </w:t>
      </w:r>
      <w:r w:rsidRPr="0079356C">
        <w:rPr>
          <w:i/>
        </w:rPr>
        <w:t>G</w:t>
      </w:r>
      <w:r>
        <w:t xml:space="preserve"> is the gravitational constant. Find </w:t>
      </w:r>
      <w:r w:rsidRPr="0079356C">
        <w:rPr>
          <w:i/>
        </w:rPr>
        <w:t>F</w:t>
      </w:r>
      <w:r>
        <w:t>.</w:t>
      </w:r>
    </w:p>
    <w:p w14:paraId="2A11A832" w14:textId="77777777" w:rsidR="00CF0060" w:rsidRPr="00CF0060" w:rsidRDefault="00CF0060" w:rsidP="00BE73B0"/>
    <w:p w14:paraId="026E4303" w14:textId="77777777" w:rsidR="009F123A" w:rsidRDefault="009F123A" w:rsidP="009F123A">
      <w:pPr>
        <w:pStyle w:val="ListParagraph"/>
        <w:numPr>
          <w:ilvl w:val="0"/>
          <w:numId w:val="11"/>
        </w:numPr>
        <w:spacing w:line="276" w:lineRule="auto"/>
        <w:ind w:left="540" w:hanging="540"/>
      </w:pPr>
      <w:r>
        <w:t xml:space="preserve">Let </w:t>
      </w:r>
      <w:r w:rsidRPr="00880313">
        <w:rPr>
          <w:i/>
        </w:rPr>
        <w:t>R</w:t>
      </w:r>
      <w:r>
        <w:t xml:space="preserve"> be the region bounded by the graph of </w:t>
      </w:r>
      <w:r w:rsidRPr="002C0A77">
        <w:rPr>
          <w:position w:val="-14"/>
        </w:rPr>
        <w:object w:dxaOrig="1219" w:dyaOrig="460" w14:anchorId="5AABC113">
          <v:shape id="_x0000_i1288" type="#_x0000_t75" style="width:60.6pt;height:23.4pt" o:ole="">
            <v:imagedata r:id="rId530" o:title=""/>
          </v:shape>
          <o:OLEObject Type="Embed" ProgID="Equation.DSMT4" ShapeID="_x0000_i1288" DrawAspect="Content" ObjectID="_1656822947" r:id="rId531"/>
        </w:object>
      </w:r>
      <w:r>
        <w:t xml:space="preserve">  and the </w:t>
      </w:r>
      <w:r w:rsidRPr="002C0A77">
        <w:rPr>
          <w:position w:val="-6"/>
        </w:rPr>
        <w:object w:dxaOrig="680" w:dyaOrig="260" w14:anchorId="0A1AE34D">
          <v:shape id="_x0000_i1289" type="#_x0000_t75" style="width:33.6pt;height:12.6pt" o:ole="">
            <v:imagedata r:id="rId532" o:title=""/>
          </v:shape>
          <o:OLEObject Type="Embed" ProgID="Equation.DSMT4" ShapeID="_x0000_i1289" DrawAspect="Content" ObjectID="_1656822948" r:id="rId533"/>
        </w:object>
      </w:r>
    </w:p>
    <w:p w14:paraId="5B0D6A15" w14:textId="77777777" w:rsidR="009F123A" w:rsidRDefault="009F123A" w:rsidP="009F123A">
      <w:pPr>
        <w:pStyle w:val="ListParagraph"/>
        <w:widowControl/>
        <w:numPr>
          <w:ilvl w:val="0"/>
          <w:numId w:val="44"/>
        </w:numPr>
        <w:autoSpaceDE/>
        <w:autoSpaceDN/>
        <w:adjustRightInd/>
        <w:spacing w:after="0" w:line="276" w:lineRule="auto"/>
        <w:ind w:left="900"/>
      </w:pPr>
      <w:r>
        <w:t xml:space="preserve">Let </w:t>
      </w:r>
      <w:r w:rsidRPr="00A85B86">
        <w:rPr>
          <w:i/>
        </w:rPr>
        <w:t>S</w:t>
      </w:r>
      <w:r>
        <w:t xml:space="preserve"> be the solid generated when</w:t>
      </w:r>
      <w:r w:rsidRPr="00A85B86">
        <w:rPr>
          <w:i/>
        </w:rPr>
        <w:t xml:space="preserve"> R</w:t>
      </w:r>
      <w:r>
        <w:t xml:space="preserve"> is revolved about the </w:t>
      </w:r>
      <w:r w:rsidRPr="002C0A77">
        <w:rPr>
          <w:position w:val="-6"/>
        </w:rPr>
        <w:object w:dxaOrig="680" w:dyaOrig="260" w14:anchorId="448EBBF1">
          <v:shape id="_x0000_i1290" type="#_x0000_t75" style="width:33.6pt;height:12.6pt" o:ole="">
            <v:imagedata r:id="rId532" o:title=""/>
          </v:shape>
          <o:OLEObject Type="Embed" ProgID="Equation.DSMT4" ShapeID="_x0000_i1290" DrawAspect="Content" ObjectID="_1656822949" r:id="rId534"/>
        </w:object>
      </w:r>
      <w:r>
        <w:t xml:space="preserve">. For what values of </w:t>
      </w:r>
      <w:r w:rsidRPr="00A85B86">
        <w:rPr>
          <w:i/>
        </w:rPr>
        <w:t>p</w:t>
      </w:r>
      <w:r>
        <w:t xml:space="preserve"> is the volume of </w:t>
      </w:r>
      <w:r w:rsidRPr="00A85B86">
        <w:rPr>
          <w:i/>
        </w:rPr>
        <w:t>S</w:t>
      </w:r>
      <w:r>
        <w:t xml:space="preserve"> finite for </w:t>
      </w:r>
      <w:r w:rsidRPr="002C0A77">
        <w:rPr>
          <w:position w:val="-6"/>
        </w:rPr>
        <w:object w:dxaOrig="880" w:dyaOrig="279" w14:anchorId="32CCE485">
          <v:shape id="_x0000_i1291" type="#_x0000_t75" style="width:44.4pt;height:14.4pt" o:ole="">
            <v:imagedata r:id="rId535" o:title=""/>
          </v:shape>
          <o:OLEObject Type="Embed" ProgID="Equation.DSMT4" ShapeID="_x0000_i1291" DrawAspect="Content" ObjectID="_1656822950" r:id="rId536"/>
        </w:object>
      </w:r>
      <w:r>
        <w:t>?</w:t>
      </w:r>
    </w:p>
    <w:p w14:paraId="2CAB96FA" w14:textId="77777777" w:rsidR="009F123A" w:rsidRDefault="009F123A" w:rsidP="009F123A">
      <w:pPr>
        <w:pStyle w:val="ListParagraph"/>
        <w:widowControl/>
        <w:numPr>
          <w:ilvl w:val="0"/>
          <w:numId w:val="44"/>
        </w:numPr>
        <w:autoSpaceDE/>
        <w:autoSpaceDN/>
        <w:adjustRightInd/>
        <w:spacing w:after="0" w:line="276" w:lineRule="auto"/>
        <w:ind w:left="900"/>
      </w:pPr>
      <w:r>
        <w:t xml:space="preserve">Let </w:t>
      </w:r>
      <w:r w:rsidRPr="00A85B86">
        <w:rPr>
          <w:i/>
        </w:rPr>
        <w:t>S</w:t>
      </w:r>
      <w:r>
        <w:t xml:space="preserve"> be the solid generated when</w:t>
      </w:r>
      <w:r w:rsidRPr="00A85B86">
        <w:rPr>
          <w:i/>
        </w:rPr>
        <w:t xml:space="preserve"> R</w:t>
      </w:r>
      <w:r>
        <w:t xml:space="preserve"> is revolved about the </w:t>
      </w:r>
      <w:r w:rsidRPr="00A85B86">
        <w:rPr>
          <w:position w:val="-10"/>
        </w:rPr>
        <w:object w:dxaOrig="680" w:dyaOrig="300" w14:anchorId="79677F3B">
          <v:shape id="_x0000_i1292" type="#_x0000_t75" style="width:33.6pt;height:15pt" o:ole="">
            <v:imagedata r:id="rId537" o:title=""/>
          </v:shape>
          <o:OLEObject Type="Embed" ProgID="Equation.DSMT4" ShapeID="_x0000_i1292" DrawAspect="Content" ObjectID="_1656822951" r:id="rId538"/>
        </w:object>
      </w:r>
      <w:r>
        <w:t xml:space="preserve">. For what values of </w:t>
      </w:r>
      <w:r w:rsidRPr="00A85B86">
        <w:rPr>
          <w:i/>
        </w:rPr>
        <w:t>p</w:t>
      </w:r>
      <w:r>
        <w:t xml:space="preserve"> is the volume of </w:t>
      </w:r>
      <w:r w:rsidRPr="00A85B86">
        <w:rPr>
          <w:i/>
        </w:rPr>
        <w:t>S</w:t>
      </w:r>
      <w:r>
        <w:t xml:space="preserve"> finite for </w:t>
      </w:r>
      <w:r w:rsidRPr="002C0A77">
        <w:rPr>
          <w:position w:val="-6"/>
        </w:rPr>
        <w:object w:dxaOrig="880" w:dyaOrig="279" w14:anchorId="1288EE20">
          <v:shape id="_x0000_i1293" type="#_x0000_t75" style="width:44.4pt;height:14.4pt" o:ole="">
            <v:imagedata r:id="rId535" o:title=""/>
          </v:shape>
          <o:OLEObject Type="Embed" ProgID="Equation.DSMT4" ShapeID="_x0000_i1293" DrawAspect="Content" ObjectID="_1656822952" r:id="rId539"/>
        </w:object>
      </w:r>
      <w:r>
        <w:t>?</w:t>
      </w:r>
    </w:p>
    <w:p w14:paraId="4DCBBC27" w14:textId="77777777" w:rsidR="009F123A" w:rsidRDefault="009F123A" w:rsidP="009F123A">
      <w:pPr>
        <w:pStyle w:val="ListParagraph"/>
        <w:widowControl/>
        <w:numPr>
          <w:ilvl w:val="0"/>
          <w:numId w:val="44"/>
        </w:numPr>
        <w:autoSpaceDE/>
        <w:autoSpaceDN/>
        <w:adjustRightInd/>
        <w:spacing w:after="0" w:line="276" w:lineRule="auto"/>
        <w:ind w:left="900"/>
      </w:pPr>
      <w:r>
        <w:t xml:space="preserve">Let </w:t>
      </w:r>
      <w:r w:rsidRPr="00A85B86">
        <w:rPr>
          <w:i/>
        </w:rPr>
        <w:t>S</w:t>
      </w:r>
      <w:r>
        <w:t xml:space="preserve"> be the solid generated when</w:t>
      </w:r>
      <w:r w:rsidRPr="00A85B86">
        <w:rPr>
          <w:i/>
        </w:rPr>
        <w:t xml:space="preserve"> R</w:t>
      </w:r>
      <w:r>
        <w:t xml:space="preserve"> is revolved about the </w:t>
      </w:r>
      <w:r w:rsidRPr="002C0A77">
        <w:rPr>
          <w:position w:val="-6"/>
        </w:rPr>
        <w:object w:dxaOrig="680" w:dyaOrig="260" w14:anchorId="2A24067C">
          <v:shape id="_x0000_i1294" type="#_x0000_t75" style="width:33.6pt;height:12.6pt" o:ole="">
            <v:imagedata r:id="rId532" o:title=""/>
          </v:shape>
          <o:OLEObject Type="Embed" ProgID="Equation.DSMT4" ShapeID="_x0000_i1294" DrawAspect="Content" ObjectID="_1656822953" r:id="rId540"/>
        </w:object>
      </w:r>
      <w:r>
        <w:t xml:space="preserve">. For what values of </w:t>
      </w:r>
      <w:r w:rsidRPr="00A85B86">
        <w:rPr>
          <w:i/>
        </w:rPr>
        <w:t>p</w:t>
      </w:r>
      <w:r>
        <w:t xml:space="preserve"> is the volume of </w:t>
      </w:r>
      <w:r w:rsidRPr="00A85B86">
        <w:rPr>
          <w:i/>
        </w:rPr>
        <w:t>S</w:t>
      </w:r>
      <w:r>
        <w:t xml:space="preserve"> finite for </w:t>
      </w:r>
      <w:r w:rsidRPr="002C0A77">
        <w:rPr>
          <w:position w:val="-6"/>
        </w:rPr>
        <w:object w:dxaOrig="520" w:dyaOrig="279" w14:anchorId="43199A1D">
          <v:shape id="_x0000_i1295" type="#_x0000_t75" style="width:26.4pt;height:14.4pt" o:ole="">
            <v:imagedata r:id="rId541" o:title=""/>
          </v:shape>
          <o:OLEObject Type="Embed" ProgID="Equation.DSMT4" ShapeID="_x0000_i1295" DrawAspect="Content" ObjectID="_1656822954" r:id="rId542"/>
        </w:object>
      </w:r>
      <w:r>
        <w:t>?</w:t>
      </w:r>
    </w:p>
    <w:p w14:paraId="1BFDFB03" w14:textId="77777777" w:rsidR="009F123A" w:rsidRDefault="009F123A" w:rsidP="009F123A">
      <w:pPr>
        <w:pStyle w:val="ListParagraph"/>
        <w:widowControl/>
        <w:numPr>
          <w:ilvl w:val="0"/>
          <w:numId w:val="44"/>
        </w:numPr>
        <w:autoSpaceDE/>
        <w:autoSpaceDN/>
        <w:adjustRightInd/>
        <w:spacing w:after="0" w:line="276" w:lineRule="auto"/>
        <w:ind w:left="900"/>
      </w:pPr>
      <w:r>
        <w:t xml:space="preserve">Let </w:t>
      </w:r>
      <w:r w:rsidRPr="00A85B86">
        <w:rPr>
          <w:i/>
        </w:rPr>
        <w:t>S</w:t>
      </w:r>
      <w:r>
        <w:t xml:space="preserve"> be the solid generated when</w:t>
      </w:r>
      <w:r w:rsidRPr="00A85B86">
        <w:rPr>
          <w:i/>
        </w:rPr>
        <w:t xml:space="preserve"> R</w:t>
      </w:r>
      <w:r>
        <w:t xml:space="preserve"> is revolved about the </w:t>
      </w:r>
      <w:r w:rsidRPr="00A85B86">
        <w:rPr>
          <w:position w:val="-10"/>
        </w:rPr>
        <w:object w:dxaOrig="680" w:dyaOrig="300" w14:anchorId="483A26EC">
          <v:shape id="_x0000_i1296" type="#_x0000_t75" style="width:33.6pt;height:15pt" o:ole="">
            <v:imagedata r:id="rId537" o:title=""/>
          </v:shape>
          <o:OLEObject Type="Embed" ProgID="Equation.DSMT4" ShapeID="_x0000_i1296" DrawAspect="Content" ObjectID="_1656822955" r:id="rId543"/>
        </w:object>
      </w:r>
      <w:r>
        <w:t xml:space="preserve">. For what values of </w:t>
      </w:r>
      <w:r w:rsidRPr="00A85B86">
        <w:rPr>
          <w:i/>
        </w:rPr>
        <w:t>p</w:t>
      </w:r>
      <w:r>
        <w:t xml:space="preserve"> is the volume of </w:t>
      </w:r>
      <w:r w:rsidRPr="00A85B86">
        <w:rPr>
          <w:i/>
        </w:rPr>
        <w:t>S</w:t>
      </w:r>
      <w:r>
        <w:t xml:space="preserve"> finite for </w:t>
      </w:r>
      <w:r w:rsidRPr="002C0A77">
        <w:rPr>
          <w:position w:val="-6"/>
        </w:rPr>
        <w:object w:dxaOrig="520" w:dyaOrig="279" w14:anchorId="79F40426">
          <v:shape id="_x0000_i1297" type="#_x0000_t75" style="width:26.4pt;height:14.4pt" o:ole="">
            <v:imagedata r:id="rId541" o:title=""/>
          </v:shape>
          <o:OLEObject Type="Embed" ProgID="Equation.DSMT4" ShapeID="_x0000_i1297" DrawAspect="Content" ObjectID="_1656822956" r:id="rId544"/>
        </w:object>
      </w:r>
      <w:r>
        <w:t>?</w:t>
      </w:r>
    </w:p>
    <w:p w14:paraId="79936991" w14:textId="77777777" w:rsidR="00CB68F4" w:rsidRPr="00DC25EE" w:rsidRDefault="00CB68F4" w:rsidP="00BE73B0"/>
    <w:p w14:paraId="2745EAD2" w14:textId="77777777" w:rsidR="00F70381" w:rsidRDefault="00F70381" w:rsidP="00CB5C8D">
      <w:pPr>
        <w:pStyle w:val="ListParagraph"/>
        <w:numPr>
          <w:ilvl w:val="0"/>
          <w:numId w:val="11"/>
        </w:numPr>
        <w:spacing w:after="0" w:line="276" w:lineRule="auto"/>
        <w:ind w:left="540" w:hanging="540"/>
      </w:pPr>
      <w:r>
        <w:lastRenderedPageBreak/>
        <w:t xml:space="preserve">The solid formed by revolving (about the </w:t>
      </w:r>
      <w:r w:rsidRPr="0025669A">
        <w:rPr>
          <w:position w:val="-6"/>
        </w:rPr>
        <w:object w:dxaOrig="660" w:dyaOrig="260" w14:anchorId="21500C89">
          <v:shape id="_x0000_i1298" type="#_x0000_t75" style="width:33pt;height:13.5pt" o:ole="">
            <v:imagedata r:id="rId545" o:title=""/>
          </v:shape>
          <o:OLEObject Type="Embed" ProgID="Equation.DSMT4" ShapeID="_x0000_i1298" DrawAspect="Content" ObjectID="_1656822957" r:id="rId546"/>
        </w:object>
      </w:r>
      <w:r>
        <w:t xml:space="preserve">) the unbounded region lying between the graph of </w:t>
      </w:r>
      <w:r w:rsidRPr="0025669A">
        <w:rPr>
          <w:position w:val="-20"/>
        </w:rPr>
        <w:object w:dxaOrig="999" w:dyaOrig="520" w14:anchorId="16FD9872">
          <v:shape id="_x0000_i1299" type="#_x0000_t75" style="width:51pt;height:26.4pt" o:ole="">
            <v:imagedata r:id="rId547" o:title=""/>
          </v:shape>
          <o:OLEObject Type="Embed" ProgID="Equation.DSMT4" ShapeID="_x0000_i1299" DrawAspect="Content" ObjectID="_1656822958" r:id="rId548"/>
        </w:object>
      </w:r>
      <w:r>
        <w:t xml:space="preserve"> and the </w:t>
      </w:r>
      <w:r w:rsidRPr="0025669A">
        <w:rPr>
          <w:position w:val="-6"/>
        </w:rPr>
        <w:object w:dxaOrig="660" w:dyaOrig="260" w14:anchorId="19CE1B7E">
          <v:shape id="_x0000_i1300" type="#_x0000_t75" style="width:33pt;height:13.5pt" o:ole="">
            <v:imagedata r:id="rId545" o:title=""/>
          </v:shape>
          <o:OLEObject Type="Embed" ProgID="Equation.DSMT4" ShapeID="_x0000_i1300" DrawAspect="Content" ObjectID="_1656822959" r:id="rId549"/>
        </w:object>
      </w:r>
      <w:r>
        <w:t xml:space="preserve"> </w:t>
      </w:r>
      <w:r w:rsidRPr="0025669A">
        <w:rPr>
          <w:position w:val="-14"/>
        </w:rPr>
        <w:object w:dxaOrig="700" w:dyaOrig="400" w14:anchorId="13016E98">
          <v:shape id="_x0000_i1301" type="#_x0000_t75" style="width:35.4pt;height:20.4pt" o:ole="">
            <v:imagedata r:id="rId550" o:title=""/>
          </v:shape>
          <o:OLEObject Type="Embed" ProgID="Equation.DSMT4" ShapeID="_x0000_i1301" DrawAspect="Content" ObjectID="_1656822960" r:id="rId551"/>
        </w:object>
      </w:r>
      <w:r>
        <w:t xml:space="preserve"> is called </w:t>
      </w:r>
      <w:r w:rsidRPr="00F70381">
        <w:rPr>
          <w:b/>
          <w:i/>
        </w:rPr>
        <w:t>Gabriel’s Horn</w:t>
      </w:r>
      <w:r>
        <w:t>.</w:t>
      </w:r>
    </w:p>
    <w:p w14:paraId="404E399B" w14:textId="77777777" w:rsidR="00F70381" w:rsidRDefault="00C75191" w:rsidP="00BA6041">
      <w:pPr>
        <w:spacing w:line="360" w:lineRule="auto"/>
        <w:jc w:val="center"/>
      </w:pPr>
      <w:r>
        <w:rPr>
          <w:noProof/>
        </w:rPr>
        <w:drawing>
          <wp:inline distT="0" distB="0" distL="0" distR="0" wp14:anchorId="38FC6B13" wp14:editId="46A49809">
            <wp:extent cx="3872530" cy="128016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2"/>
                    <a:stretch>
                      <a:fillRect/>
                    </a:stretch>
                  </pic:blipFill>
                  <pic:spPr>
                    <a:xfrm>
                      <a:off x="0" y="0"/>
                      <a:ext cx="3872530" cy="1280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04B572" w14:textId="77777777" w:rsidR="00F70381" w:rsidRDefault="00F70381" w:rsidP="00492FFD">
      <w:pPr>
        <w:spacing w:line="360" w:lineRule="auto"/>
        <w:ind w:left="540"/>
      </w:pPr>
      <w:r>
        <w:t>Show that this solid has a finite volume and an infinite surface area</w:t>
      </w:r>
      <w:r w:rsidR="00492FFD">
        <w:t>.</w:t>
      </w:r>
    </w:p>
    <w:p w14:paraId="13B18A7E" w14:textId="77777777" w:rsidR="00E2624F" w:rsidRPr="00CF0060" w:rsidRDefault="00E2624F" w:rsidP="00492FFD"/>
    <w:p w14:paraId="1D1AC078" w14:textId="77777777" w:rsidR="00A12708" w:rsidRDefault="00BF555A" w:rsidP="00A12708">
      <w:pPr>
        <w:pStyle w:val="ListParagraph"/>
        <w:numPr>
          <w:ilvl w:val="0"/>
          <w:numId w:val="11"/>
        </w:numPr>
        <w:spacing w:after="0" w:line="276" w:lineRule="auto"/>
        <w:ind w:left="540" w:hanging="540"/>
      </w:pPr>
      <w:r>
        <w:t>Water is drained from a 3000-</w:t>
      </w:r>
      <w:r w:rsidRPr="00BF555A">
        <w:rPr>
          <w:i/>
        </w:rPr>
        <w:t>gal</w:t>
      </w:r>
      <w:r>
        <w:t xml:space="preserve"> tank at a rate that starts at 100 </w:t>
      </w:r>
      <w:r w:rsidRPr="00BF555A">
        <w:rPr>
          <w:i/>
        </w:rPr>
        <w:t>gal/hr</w:t>
      </w:r>
      <w:r>
        <w:t>. and decreases continuously by 5% /</w:t>
      </w:r>
      <w:r w:rsidRPr="00BF555A">
        <w:rPr>
          <w:i/>
        </w:rPr>
        <w:t>hr</w:t>
      </w:r>
      <w:r>
        <w:t>. If the drain left open indefinitely, how much water drains from the tank? Can a full tank be emptied at this rate?</w:t>
      </w:r>
    </w:p>
    <w:p w14:paraId="26567404" w14:textId="77777777" w:rsidR="00A12708" w:rsidRDefault="00A12708" w:rsidP="0076641F"/>
    <w:p w14:paraId="5DAD8EAD" w14:textId="77777777" w:rsidR="00A12708" w:rsidRDefault="00A12708" w:rsidP="0076641F">
      <w:pPr>
        <w:pStyle w:val="ListParagraph"/>
        <w:numPr>
          <w:ilvl w:val="0"/>
          <w:numId w:val="11"/>
        </w:numPr>
        <w:spacing w:after="0" w:line="360" w:lineRule="auto"/>
        <w:ind w:left="540" w:hanging="540"/>
      </w:pPr>
      <w:r>
        <w:t xml:space="preserve">Let </w:t>
      </w:r>
      <w:r w:rsidRPr="00FA6933">
        <w:rPr>
          <w:position w:val="-48"/>
        </w:rPr>
        <w:object w:dxaOrig="2860" w:dyaOrig="1080" w14:anchorId="33696CD5">
          <v:shape id="_x0000_i1302" type="#_x0000_t75" style="width:143.1pt;height:54pt" o:ole="">
            <v:imagedata r:id="rId553" o:title=""/>
          </v:shape>
          <o:OLEObject Type="Embed" ProgID="Equation.DSMT4" ShapeID="_x0000_i1302" DrawAspect="Content" ObjectID="_1656822961" r:id="rId554"/>
        </w:object>
      </w:r>
      <w:r>
        <w:t xml:space="preserve">, where </w:t>
      </w:r>
      <w:r w:rsidRPr="00A12708">
        <w:rPr>
          <w:i/>
          <w:sz w:val="26"/>
          <w:szCs w:val="26"/>
        </w:rPr>
        <w:t>a</w:t>
      </w:r>
      <w:r>
        <w:t xml:space="preserve"> is a real number.</w:t>
      </w:r>
    </w:p>
    <w:p w14:paraId="664758CA" w14:textId="77777777" w:rsidR="00A12708" w:rsidRDefault="00A12708" w:rsidP="001E1BD6">
      <w:pPr>
        <w:pStyle w:val="ListParagraph"/>
        <w:widowControl/>
        <w:numPr>
          <w:ilvl w:val="0"/>
          <w:numId w:val="61"/>
        </w:numPr>
        <w:autoSpaceDE/>
        <w:autoSpaceDN/>
        <w:adjustRightInd/>
        <w:spacing w:after="0" w:line="276" w:lineRule="auto"/>
        <w:ind w:left="900"/>
      </w:pPr>
      <w:r>
        <w:t xml:space="preserve">Evaluate </w:t>
      </w:r>
      <w:r w:rsidRPr="00FA6933">
        <w:rPr>
          <w:position w:val="-14"/>
        </w:rPr>
        <w:object w:dxaOrig="520" w:dyaOrig="400" w14:anchorId="6E80FFDE">
          <v:shape id="_x0000_i1303" type="#_x0000_t75" style="width:26.4pt;height:20.4pt" o:ole="">
            <v:imagedata r:id="rId555" o:title=""/>
          </v:shape>
          <o:OLEObject Type="Embed" ProgID="Equation.DSMT4" ShapeID="_x0000_i1303" DrawAspect="Content" ObjectID="_1656822962" r:id="rId556"/>
        </w:object>
      </w:r>
      <w:r>
        <w:t xml:space="preserve"> and show that its value is independent of </w:t>
      </w:r>
      <w:r w:rsidRPr="00CB2BB9">
        <w:rPr>
          <w:i/>
          <w:sz w:val="26"/>
          <w:szCs w:val="26"/>
        </w:rPr>
        <w:t>a</w:t>
      </w:r>
      <w:r>
        <w:t>.</w:t>
      </w:r>
    </w:p>
    <w:p w14:paraId="5A262455" w14:textId="77777777" w:rsidR="00A12708" w:rsidRDefault="00A12708" w:rsidP="001E1BD6">
      <w:pPr>
        <w:ind w:left="900"/>
      </w:pPr>
      <w:r>
        <w:t>(</w:t>
      </w:r>
      <w:r w:rsidRPr="00AF063F">
        <w:rPr>
          <w:b/>
          <w:i/>
        </w:rPr>
        <w:t>Hint</w:t>
      </w:r>
      <w:r>
        <w:t xml:space="preserve">: split the integral into two integrals over </w:t>
      </w:r>
      <w:r w:rsidRPr="00353A80">
        <w:rPr>
          <w:position w:val="-14"/>
        </w:rPr>
        <w:object w:dxaOrig="580" w:dyaOrig="400" w14:anchorId="65E4D557">
          <v:shape id="_x0000_i1304" type="#_x0000_t75" style="width:29.4pt;height:20.4pt" o:ole="">
            <v:imagedata r:id="rId557" o:title=""/>
          </v:shape>
          <o:OLEObject Type="Embed" ProgID="Equation.DSMT4" ShapeID="_x0000_i1304" DrawAspect="Content" ObjectID="_1656822963" r:id="rId558"/>
        </w:object>
      </w:r>
      <w:r>
        <w:t xml:space="preserve"> and </w:t>
      </w:r>
      <w:r w:rsidRPr="00353A80">
        <w:rPr>
          <w:position w:val="-14"/>
        </w:rPr>
        <w:object w:dxaOrig="639" w:dyaOrig="400" w14:anchorId="16D967D0">
          <v:shape id="_x0000_i1305" type="#_x0000_t75" style="width:32.4pt;height:20.4pt" o:ole="">
            <v:imagedata r:id="rId559" o:title=""/>
          </v:shape>
          <o:OLEObject Type="Embed" ProgID="Equation.DSMT4" ShapeID="_x0000_i1305" DrawAspect="Content" ObjectID="_1656822964" r:id="rId560"/>
        </w:object>
      </w:r>
      <w:r>
        <w:t xml:space="preserve">; then use a change of variables to convert the second integral into an integral over </w:t>
      </w:r>
      <w:r w:rsidRPr="00353A80">
        <w:rPr>
          <w:position w:val="-14"/>
        </w:rPr>
        <w:object w:dxaOrig="580" w:dyaOrig="400" w14:anchorId="2D705E0C">
          <v:shape id="_x0000_i1306" type="#_x0000_t75" style="width:29.4pt;height:20.4pt" o:ole="">
            <v:imagedata r:id="rId557" o:title=""/>
          </v:shape>
          <o:OLEObject Type="Embed" ProgID="Equation.DSMT4" ShapeID="_x0000_i1306" DrawAspect="Content" ObjectID="_1656822965" r:id="rId561"/>
        </w:object>
      </w:r>
      <w:r>
        <w:t>.)</w:t>
      </w:r>
    </w:p>
    <w:p w14:paraId="044CC0C0" w14:textId="77777777" w:rsidR="00A12708" w:rsidRDefault="00A12708" w:rsidP="001E1BD6">
      <w:pPr>
        <w:pStyle w:val="ListParagraph"/>
        <w:widowControl/>
        <w:numPr>
          <w:ilvl w:val="0"/>
          <w:numId w:val="61"/>
        </w:numPr>
        <w:autoSpaceDE/>
        <w:autoSpaceDN/>
        <w:adjustRightInd/>
        <w:spacing w:after="0" w:line="276" w:lineRule="auto"/>
        <w:ind w:left="900"/>
      </w:pPr>
      <w:r>
        <w:t xml:space="preserve">Let </w:t>
      </w:r>
      <w:r w:rsidRPr="00F05F27">
        <w:rPr>
          <w:i/>
          <w:sz w:val="26"/>
          <w:szCs w:val="26"/>
        </w:rPr>
        <w:t>f</w:t>
      </w:r>
      <w:r>
        <w:t xml:space="preserve">  be any positive continuous function on </w:t>
      </w:r>
      <w:r w:rsidRPr="00F05F27">
        <w:rPr>
          <w:position w:val="-22"/>
        </w:rPr>
        <w:object w:dxaOrig="780" w:dyaOrig="560" w14:anchorId="4AD4B0C6">
          <v:shape id="_x0000_i1307" type="#_x0000_t75" style="width:39pt;height:27.6pt" o:ole="">
            <v:imagedata r:id="rId562" o:title=""/>
          </v:shape>
          <o:OLEObject Type="Embed" ProgID="Equation.DSMT4" ShapeID="_x0000_i1307" DrawAspect="Content" ObjectID="_1656822966" r:id="rId563"/>
        </w:object>
      </w:r>
    </w:p>
    <w:p w14:paraId="0F8B407F" w14:textId="77777777" w:rsidR="00A12708" w:rsidRDefault="00A12708" w:rsidP="001E1BD6">
      <w:pPr>
        <w:ind w:left="900"/>
      </w:pPr>
      <w:r>
        <w:t xml:space="preserve">Evaluate </w:t>
      </w:r>
      <w:r w:rsidR="001E1BD6" w:rsidRPr="001E1BD6">
        <w:rPr>
          <w:position w:val="-40"/>
        </w:rPr>
        <w:object w:dxaOrig="2960" w:dyaOrig="980" w14:anchorId="5C8E8188">
          <v:shape id="_x0000_i1308" type="#_x0000_t75" style="width:148.2pt;height:48.9pt" o:ole="">
            <v:imagedata r:id="rId564" o:title=""/>
          </v:shape>
          <o:OLEObject Type="Embed" ProgID="Equation.DSMT4" ShapeID="_x0000_i1308" DrawAspect="Content" ObjectID="_1656822967" r:id="rId565"/>
        </w:object>
      </w:r>
    </w:p>
    <w:p w14:paraId="6C360B32" w14:textId="77777777" w:rsidR="00A12708" w:rsidRDefault="00A12708" w:rsidP="00A12708">
      <w:pPr>
        <w:ind w:left="1260"/>
      </w:pPr>
      <w:r>
        <w:t>(</w:t>
      </w:r>
      <w:r w:rsidRPr="00AF063F">
        <w:rPr>
          <w:b/>
          <w:i/>
        </w:rPr>
        <w:t>Hint</w:t>
      </w:r>
      <w:r>
        <w:t xml:space="preserve">: Use the identity </w:t>
      </w:r>
      <w:r w:rsidRPr="00AF063F">
        <w:rPr>
          <w:position w:val="-22"/>
        </w:rPr>
        <w:object w:dxaOrig="1820" w:dyaOrig="560" w14:anchorId="620C23EF">
          <v:shape id="_x0000_i1309" type="#_x0000_t75" style="width:90.6pt;height:27.6pt" o:ole="">
            <v:imagedata r:id="rId566" o:title=""/>
          </v:shape>
          <o:OLEObject Type="Embed" ProgID="Equation.DSMT4" ShapeID="_x0000_i1309" DrawAspect="Content" ObjectID="_1656822968" r:id="rId567"/>
        </w:object>
      </w:r>
      <w:r>
        <w:t>)</w:t>
      </w:r>
    </w:p>
    <w:p w14:paraId="70586CCE" w14:textId="77777777" w:rsidR="00A12708" w:rsidRDefault="00A12708" w:rsidP="00A12708">
      <w:pPr>
        <w:spacing w:line="360" w:lineRule="auto"/>
      </w:pPr>
    </w:p>
    <w:p w14:paraId="0B530D8E" w14:textId="77777777" w:rsidR="00A12708" w:rsidRDefault="00A12708" w:rsidP="001E1BD6">
      <w:pPr>
        <w:pStyle w:val="ListParagraph"/>
        <w:numPr>
          <w:ilvl w:val="0"/>
          <w:numId w:val="11"/>
        </w:numPr>
        <w:spacing w:after="0" w:line="360" w:lineRule="auto"/>
        <w:ind w:left="540" w:hanging="540"/>
      </w:pPr>
      <w:r>
        <w:t xml:space="preserve">Let </w:t>
      </w:r>
      <w:r w:rsidRPr="001E1BD6">
        <w:rPr>
          <w:i/>
        </w:rPr>
        <w:t>R</w:t>
      </w:r>
      <w:r>
        <w:t xml:space="preserve"> be the region bounded by </w:t>
      </w:r>
      <w:r w:rsidRPr="00D85433">
        <w:rPr>
          <w:position w:val="-10"/>
        </w:rPr>
        <w:object w:dxaOrig="800" w:dyaOrig="320" w14:anchorId="06CB6663">
          <v:shape id="_x0000_i1310" type="#_x0000_t75" style="width:39.6pt;height:15.6pt" o:ole="">
            <v:imagedata r:id="rId568" o:title=""/>
          </v:shape>
          <o:OLEObject Type="Embed" ProgID="Equation.DSMT4" ShapeID="_x0000_i1310" DrawAspect="Content" ObjectID="_1656822969" r:id="rId569"/>
        </w:object>
      </w:r>
      <w:r>
        <w:t xml:space="preserve">, the </w:t>
      </w:r>
      <w:r w:rsidRPr="00AF027E">
        <w:rPr>
          <w:position w:val="-6"/>
        </w:rPr>
        <w:object w:dxaOrig="680" w:dyaOrig="260" w14:anchorId="4423A048">
          <v:shape id="_x0000_i1311" type="#_x0000_t75" style="width:33.6pt;height:12.6pt" o:ole="">
            <v:imagedata r:id="rId570" o:title=""/>
          </v:shape>
          <o:OLEObject Type="Embed" ProgID="Equation.DSMT4" ShapeID="_x0000_i1311" DrawAspect="Content" ObjectID="_1656822970" r:id="rId571"/>
        </w:object>
      </w:r>
      <w:r>
        <w:t xml:space="preserve">, and the line </w:t>
      </w:r>
      <w:r w:rsidRPr="00AF027E">
        <w:rPr>
          <w:position w:val="-6"/>
        </w:rPr>
        <w:object w:dxaOrig="580" w:dyaOrig="220" w14:anchorId="25C8CC77">
          <v:shape id="_x0000_i1312" type="#_x0000_t75" style="width:29.4pt;height:11.4pt" o:ole="">
            <v:imagedata r:id="rId572" o:title=""/>
          </v:shape>
          <o:OLEObject Type="Embed" ProgID="Equation.DSMT4" ShapeID="_x0000_i1312" DrawAspect="Content" ObjectID="_1656822971" r:id="rId573"/>
        </w:object>
      </w:r>
      <w:r>
        <w:t xml:space="preserve">, where </w:t>
      </w:r>
      <w:r w:rsidRPr="00AF027E">
        <w:rPr>
          <w:position w:val="-6"/>
        </w:rPr>
        <w:object w:dxaOrig="520" w:dyaOrig="279" w14:anchorId="2358B0B2">
          <v:shape id="_x0000_i1313" type="#_x0000_t75" style="width:26.4pt;height:14.4pt" o:ole="">
            <v:imagedata r:id="rId574" o:title=""/>
          </v:shape>
          <o:OLEObject Type="Embed" ProgID="Equation.DSMT4" ShapeID="_x0000_i1313" DrawAspect="Content" ObjectID="_1656822972" r:id="rId575"/>
        </w:object>
      </w:r>
      <w:r>
        <w:t>.</w:t>
      </w:r>
    </w:p>
    <w:p w14:paraId="0C3BB7A9" w14:textId="77777777" w:rsidR="00A12708" w:rsidRDefault="00A12708" w:rsidP="001E1BD6">
      <w:pPr>
        <w:pStyle w:val="ListParagraph"/>
        <w:widowControl/>
        <w:numPr>
          <w:ilvl w:val="0"/>
          <w:numId w:val="62"/>
        </w:numPr>
        <w:autoSpaceDE/>
        <w:autoSpaceDN/>
        <w:adjustRightInd/>
        <w:spacing w:after="0" w:line="276" w:lineRule="auto"/>
        <w:ind w:left="1080"/>
      </w:pPr>
      <w:r>
        <w:t xml:space="preserve">Find the volume </w:t>
      </w:r>
      <w:r w:rsidRPr="005F61F0">
        <w:rPr>
          <w:position w:val="-18"/>
        </w:rPr>
        <w:object w:dxaOrig="639" w:dyaOrig="440" w14:anchorId="1C7F70BC">
          <v:shape id="_x0000_i1314" type="#_x0000_t75" style="width:32.4pt;height:21.6pt" o:ole="">
            <v:imagedata r:id="rId576" o:title=""/>
          </v:shape>
          <o:OLEObject Type="Embed" ProgID="Equation.DSMT4" ShapeID="_x0000_i1314" DrawAspect="Content" ObjectID="_1656822973" r:id="rId577"/>
        </w:object>
      </w:r>
      <w:r>
        <w:t xml:space="preserve"> of the solid generated when </w:t>
      </w:r>
      <w:r w:rsidRPr="005F61F0">
        <w:rPr>
          <w:i/>
        </w:rPr>
        <w:t>R</w:t>
      </w:r>
      <w:r>
        <w:t xml:space="preserve"> is revolved about the </w:t>
      </w:r>
      <w:r w:rsidRPr="00AF027E">
        <w:rPr>
          <w:position w:val="-6"/>
        </w:rPr>
        <w:object w:dxaOrig="680" w:dyaOrig="260" w14:anchorId="6014AE7E">
          <v:shape id="_x0000_i1315" type="#_x0000_t75" style="width:33.6pt;height:12.6pt" o:ole="">
            <v:imagedata r:id="rId570" o:title=""/>
          </v:shape>
          <o:OLEObject Type="Embed" ProgID="Equation.DSMT4" ShapeID="_x0000_i1315" DrawAspect="Content" ObjectID="_1656822974" r:id="rId578"/>
        </w:object>
      </w:r>
      <w:r>
        <w:t xml:space="preserve"> (as a function of </w:t>
      </w:r>
      <w:r w:rsidRPr="005F61F0">
        <w:rPr>
          <w:i/>
          <w:sz w:val="26"/>
          <w:szCs w:val="26"/>
        </w:rPr>
        <w:t>a</w:t>
      </w:r>
      <w:r>
        <w:t>).</w:t>
      </w:r>
    </w:p>
    <w:p w14:paraId="6A019546" w14:textId="77777777" w:rsidR="00A12708" w:rsidRDefault="00A12708" w:rsidP="001E1BD6">
      <w:pPr>
        <w:pStyle w:val="ListParagraph"/>
        <w:widowControl/>
        <w:numPr>
          <w:ilvl w:val="0"/>
          <w:numId w:val="62"/>
        </w:numPr>
        <w:autoSpaceDE/>
        <w:autoSpaceDN/>
        <w:adjustRightInd/>
        <w:spacing w:after="0" w:line="276" w:lineRule="auto"/>
        <w:ind w:left="1080"/>
      </w:pPr>
      <w:r>
        <w:t xml:space="preserve">Find the volume </w:t>
      </w:r>
      <w:r w:rsidRPr="005F61F0">
        <w:rPr>
          <w:position w:val="-18"/>
        </w:rPr>
        <w:object w:dxaOrig="680" w:dyaOrig="440" w14:anchorId="1476FB95">
          <v:shape id="_x0000_i1316" type="#_x0000_t75" style="width:33.6pt;height:21.6pt" o:ole="">
            <v:imagedata r:id="rId579" o:title=""/>
          </v:shape>
          <o:OLEObject Type="Embed" ProgID="Equation.DSMT4" ShapeID="_x0000_i1316" DrawAspect="Content" ObjectID="_1656822975" r:id="rId580"/>
        </w:object>
      </w:r>
      <w:r>
        <w:t xml:space="preserve"> of the solid generated when </w:t>
      </w:r>
      <w:r w:rsidRPr="005F61F0">
        <w:rPr>
          <w:i/>
        </w:rPr>
        <w:t>R</w:t>
      </w:r>
      <w:r>
        <w:t xml:space="preserve"> is revolved about the </w:t>
      </w:r>
      <w:r w:rsidRPr="005F61F0">
        <w:rPr>
          <w:position w:val="-10"/>
        </w:rPr>
        <w:object w:dxaOrig="680" w:dyaOrig="300" w14:anchorId="339E3482">
          <v:shape id="_x0000_i1317" type="#_x0000_t75" style="width:33.6pt;height:15pt" o:ole="">
            <v:imagedata r:id="rId581" o:title=""/>
          </v:shape>
          <o:OLEObject Type="Embed" ProgID="Equation.DSMT4" ShapeID="_x0000_i1317" DrawAspect="Content" ObjectID="_1656822976" r:id="rId582"/>
        </w:object>
      </w:r>
      <w:r>
        <w:t xml:space="preserve"> (as a function of </w:t>
      </w:r>
      <w:r w:rsidRPr="005F61F0">
        <w:rPr>
          <w:i/>
          <w:sz w:val="26"/>
          <w:szCs w:val="26"/>
        </w:rPr>
        <w:t>a</w:t>
      </w:r>
      <w:r>
        <w:t>).</w:t>
      </w:r>
    </w:p>
    <w:p w14:paraId="59C89830" w14:textId="77777777" w:rsidR="00A12708" w:rsidRDefault="00A12708" w:rsidP="001E1BD6">
      <w:pPr>
        <w:pStyle w:val="ListParagraph"/>
        <w:widowControl/>
        <w:numPr>
          <w:ilvl w:val="0"/>
          <w:numId w:val="62"/>
        </w:numPr>
        <w:autoSpaceDE/>
        <w:autoSpaceDN/>
        <w:adjustRightInd/>
        <w:spacing w:after="0" w:line="276" w:lineRule="auto"/>
        <w:ind w:left="1080"/>
      </w:pPr>
      <w:r>
        <w:t xml:space="preserve">Graph </w:t>
      </w:r>
      <w:r w:rsidRPr="005F61F0">
        <w:rPr>
          <w:position w:val="-18"/>
        </w:rPr>
        <w:object w:dxaOrig="300" w:dyaOrig="420" w14:anchorId="57512D9A">
          <v:shape id="_x0000_i1318" type="#_x0000_t75" style="width:15pt;height:21pt" o:ole="">
            <v:imagedata r:id="rId583" o:title=""/>
          </v:shape>
          <o:OLEObject Type="Embed" ProgID="Equation.DSMT4" ShapeID="_x0000_i1318" DrawAspect="Content" ObjectID="_1656822977" r:id="rId584"/>
        </w:object>
      </w:r>
      <w:r>
        <w:t xml:space="preserve"> and </w:t>
      </w:r>
      <w:r w:rsidRPr="005F61F0">
        <w:rPr>
          <w:position w:val="-18"/>
        </w:rPr>
        <w:object w:dxaOrig="320" w:dyaOrig="420" w14:anchorId="604F46A2">
          <v:shape id="_x0000_i1319" type="#_x0000_t75" style="width:15.6pt;height:21pt" o:ole="">
            <v:imagedata r:id="rId585" o:title=""/>
          </v:shape>
          <o:OLEObject Type="Embed" ProgID="Equation.DSMT4" ShapeID="_x0000_i1319" DrawAspect="Content" ObjectID="_1656822978" r:id="rId586"/>
        </w:object>
      </w:r>
      <w:r>
        <w:t xml:space="preserve">. For what values of </w:t>
      </w:r>
      <w:r w:rsidRPr="00AF027E">
        <w:rPr>
          <w:position w:val="-6"/>
        </w:rPr>
        <w:object w:dxaOrig="520" w:dyaOrig="279" w14:anchorId="5C559EF3">
          <v:shape id="_x0000_i1320" type="#_x0000_t75" style="width:26.4pt;height:14.4pt" o:ole="">
            <v:imagedata r:id="rId574" o:title=""/>
          </v:shape>
          <o:OLEObject Type="Embed" ProgID="Equation.DSMT4" ShapeID="_x0000_i1320" DrawAspect="Content" ObjectID="_1656822979" r:id="rId587"/>
        </w:object>
      </w:r>
      <w:r>
        <w:t xml:space="preserve"> is </w:t>
      </w:r>
      <w:r w:rsidRPr="005F61F0">
        <w:rPr>
          <w:position w:val="-18"/>
        </w:rPr>
        <w:object w:dxaOrig="1500" w:dyaOrig="440" w14:anchorId="5BBFB1E8">
          <v:shape id="_x0000_i1321" type="#_x0000_t75" style="width:75pt;height:21.6pt" o:ole="">
            <v:imagedata r:id="rId588" o:title=""/>
          </v:shape>
          <o:OLEObject Type="Embed" ProgID="Equation.DSMT4" ShapeID="_x0000_i1321" DrawAspect="Content" ObjectID="_1656822980" r:id="rId589"/>
        </w:object>
      </w:r>
      <w:r>
        <w:t>?</w:t>
      </w:r>
    </w:p>
    <w:p w14:paraId="7F8349A4" w14:textId="77777777" w:rsidR="00492FFD" w:rsidRDefault="00492FFD" w:rsidP="00A12708">
      <w:r>
        <w:br w:type="page"/>
      </w:r>
    </w:p>
    <w:p w14:paraId="6AAD2178" w14:textId="77777777" w:rsidR="00A12708" w:rsidRDefault="00A12708" w:rsidP="001E1BD6">
      <w:pPr>
        <w:pStyle w:val="ListParagraph"/>
        <w:numPr>
          <w:ilvl w:val="0"/>
          <w:numId w:val="11"/>
        </w:numPr>
        <w:spacing w:after="0" w:line="276" w:lineRule="auto"/>
        <w:ind w:left="540" w:hanging="540"/>
      </w:pPr>
      <w:r>
        <w:lastRenderedPageBreak/>
        <w:t xml:space="preserve">Let </w:t>
      </w:r>
      <w:r w:rsidRPr="001E1BD6">
        <w:rPr>
          <w:i/>
        </w:rPr>
        <w:t>R</w:t>
      </w:r>
      <w:r>
        <w:t xml:space="preserve"> be the region bounded by the graph of </w:t>
      </w:r>
      <w:r w:rsidRPr="00AE0562">
        <w:rPr>
          <w:position w:val="-14"/>
        </w:rPr>
        <w:object w:dxaOrig="1219" w:dyaOrig="460" w14:anchorId="6419051E">
          <v:shape id="_x0000_i1322" type="#_x0000_t75" style="width:60.6pt;height:23.4pt" o:ole="">
            <v:imagedata r:id="rId590" o:title=""/>
          </v:shape>
          <o:OLEObject Type="Embed" ProgID="Equation.DSMT4" ShapeID="_x0000_i1322" DrawAspect="Content" ObjectID="_1656822981" r:id="rId591"/>
        </w:object>
      </w:r>
      <w:r>
        <w:t xml:space="preserve">  and the </w:t>
      </w:r>
      <w:r w:rsidRPr="00AE0562">
        <w:rPr>
          <w:position w:val="-6"/>
        </w:rPr>
        <w:object w:dxaOrig="680" w:dyaOrig="260" w14:anchorId="2EE6490F">
          <v:shape id="_x0000_i1323" type="#_x0000_t75" style="width:33.6pt;height:12.6pt" o:ole="">
            <v:imagedata r:id="rId592" o:title=""/>
          </v:shape>
          <o:OLEObject Type="Embed" ProgID="Equation.DSMT4" ShapeID="_x0000_i1323" DrawAspect="Content" ObjectID="_1656822982" r:id="rId593"/>
        </w:object>
      </w:r>
      <w:r>
        <w:t xml:space="preserve">, for </w:t>
      </w:r>
      <w:r w:rsidRPr="00AE0562">
        <w:rPr>
          <w:position w:val="-6"/>
        </w:rPr>
        <w:object w:dxaOrig="520" w:dyaOrig="279" w14:anchorId="538D9346">
          <v:shape id="_x0000_i1324" type="#_x0000_t75" style="width:26.4pt;height:14.4pt" o:ole="">
            <v:imagedata r:id="rId594" o:title=""/>
          </v:shape>
          <o:OLEObject Type="Embed" ProgID="Equation.DSMT4" ShapeID="_x0000_i1324" DrawAspect="Content" ObjectID="_1656822983" r:id="rId595"/>
        </w:object>
      </w:r>
      <w:r>
        <w:t xml:space="preserve">. Let </w:t>
      </w:r>
      <w:r w:rsidRPr="005F61F0">
        <w:rPr>
          <w:position w:val="-18"/>
        </w:rPr>
        <w:object w:dxaOrig="300" w:dyaOrig="420" w14:anchorId="7957C190">
          <v:shape id="_x0000_i1325" type="#_x0000_t75" style="width:15pt;height:21pt" o:ole="">
            <v:imagedata r:id="rId583" o:title=""/>
          </v:shape>
          <o:OLEObject Type="Embed" ProgID="Equation.DSMT4" ShapeID="_x0000_i1325" DrawAspect="Content" ObjectID="_1656822984" r:id="rId596"/>
        </w:object>
      </w:r>
      <w:r>
        <w:t xml:space="preserve"> and </w:t>
      </w:r>
      <w:r w:rsidRPr="005F61F0">
        <w:rPr>
          <w:position w:val="-18"/>
        </w:rPr>
        <w:object w:dxaOrig="320" w:dyaOrig="420" w14:anchorId="36A9A90C">
          <v:shape id="_x0000_i1326" type="#_x0000_t75" style="width:15.6pt;height:21pt" o:ole="">
            <v:imagedata r:id="rId585" o:title=""/>
          </v:shape>
          <o:OLEObject Type="Embed" ProgID="Equation.DSMT4" ShapeID="_x0000_i1326" DrawAspect="Content" ObjectID="_1656822985" r:id="rId597"/>
        </w:object>
      </w:r>
      <w:r>
        <w:t xml:space="preserve"> be the volumes of the solids generated when </w:t>
      </w:r>
      <w:r w:rsidRPr="001E1BD6">
        <w:rPr>
          <w:i/>
        </w:rPr>
        <w:t>R</w:t>
      </w:r>
      <w:r>
        <w:t xml:space="preserve"> is revolved about the </w:t>
      </w:r>
      <w:r w:rsidRPr="00AE0562">
        <w:rPr>
          <w:position w:val="-6"/>
        </w:rPr>
        <w:object w:dxaOrig="680" w:dyaOrig="260" w14:anchorId="25C71564">
          <v:shape id="_x0000_i1327" type="#_x0000_t75" style="width:33.6pt;height:12.6pt" o:ole="">
            <v:imagedata r:id="rId592" o:title=""/>
          </v:shape>
          <o:OLEObject Type="Embed" ProgID="Equation.DSMT4" ShapeID="_x0000_i1327" DrawAspect="Content" ObjectID="_1656822986" r:id="rId598"/>
        </w:object>
      </w:r>
      <w:r>
        <w:t xml:space="preserve">and the </w:t>
      </w:r>
      <w:r w:rsidRPr="00B63F3A">
        <w:rPr>
          <w:position w:val="-10"/>
        </w:rPr>
        <w:object w:dxaOrig="680" w:dyaOrig="300" w14:anchorId="618C639C">
          <v:shape id="_x0000_i1328" type="#_x0000_t75" style="width:33.6pt;height:15pt" o:ole="">
            <v:imagedata r:id="rId599" o:title=""/>
          </v:shape>
          <o:OLEObject Type="Embed" ProgID="Equation.DSMT4" ShapeID="_x0000_i1328" DrawAspect="Content" ObjectID="_1656822987" r:id="rId600"/>
        </w:object>
      </w:r>
      <w:r>
        <w:t>, respectively, if they exist.</w:t>
      </w:r>
    </w:p>
    <w:p w14:paraId="0EE9F368" w14:textId="77777777" w:rsidR="00A12708" w:rsidRDefault="00A12708" w:rsidP="00A12708">
      <w:pPr>
        <w:pStyle w:val="ListParagraph"/>
        <w:widowControl/>
        <w:numPr>
          <w:ilvl w:val="0"/>
          <w:numId w:val="63"/>
        </w:numPr>
        <w:autoSpaceDE/>
        <w:autoSpaceDN/>
        <w:adjustRightInd/>
        <w:spacing w:after="0" w:line="276" w:lineRule="auto"/>
        <w:ind w:left="1080"/>
      </w:pPr>
      <w:r>
        <w:t xml:space="preserve">For what values of </w:t>
      </w:r>
      <w:r w:rsidRPr="000C3714">
        <w:rPr>
          <w:i/>
          <w:sz w:val="26"/>
          <w:szCs w:val="26"/>
        </w:rPr>
        <w:t>p</w:t>
      </w:r>
      <w:r>
        <w:t xml:space="preserve"> (if any) is </w:t>
      </w:r>
      <w:r w:rsidRPr="005F61F0">
        <w:rPr>
          <w:position w:val="-18"/>
        </w:rPr>
        <w:object w:dxaOrig="800" w:dyaOrig="420" w14:anchorId="61D6400C">
          <v:shape id="_x0000_i1329" type="#_x0000_t75" style="width:39.6pt;height:21pt" o:ole="">
            <v:imagedata r:id="rId601" o:title=""/>
          </v:shape>
          <o:OLEObject Type="Embed" ProgID="Equation.DSMT4" ShapeID="_x0000_i1329" DrawAspect="Content" ObjectID="_1656822988" r:id="rId602"/>
        </w:object>
      </w:r>
      <w:r>
        <w:t>?</w:t>
      </w:r>
    </w:p>
    <w:p w14:paraId="402B8518" w14:textId="77777777" w:rsidR="00A12708" w:rsidRDefault="00A12708" w:rsidP="00A12708">
      <w:pPr>
        <w:pStyle w:val="ListParagraph"/>
        <w:widowControl/>
        <w:numPr>
          <w:ilvl w:val="0"/>
          <w:numId w:val="63"/>
        </w:numPr>
        <w:autoSpaceDE/>
        <w:autoSpaceDN/>
        <w:adjustRightInd/>
        <w:spacing w:after="0" w:line="276" w:lineRule="auto"/>
        <w:ind w:left="1080"/>
      </w:pPr>
      <w:r>
        <w:t>Repeat part (</w:t>
      </w:r>
      <w:r w:rsidRPr="006C63C7">
        <w:rPr>
          <w:i/>
        </w:rPr>
        <w:t>a</w:t>
      </w:r>
      <w:r>
        <w:t xml:space="preserve">) on the interval </w:t>
      </w:r>
      <w:r w:rsidRPr="000C3714">
        <w:rPr>
          <w:position w:val="-14"/>
        </w:rPr>
        <w:object w:dxaOrig="600" w:dyaOrig="400" w14:anchorId="7363E72B">
          <v:shape id="_x0000_i1330" type="#_x0000_t75" style="width:30pt;height:20.4pt" o:ole="">
            <v:imagedata r:id="rId603" o:title=""/>
          </v:shape>
          <o:OLEObject Type="Embed" ProgID="Equation.DSMT4" ShapeID="_x0000_i1330" DrawAspect="Content" ObjectID="_1656822989" r:id="rId604"/>
        </w:object>
      </w:r>
      <w:r>
        <w:t>.</w:t>
      </w:r>
    </w:p>
    <w:p w14:paraId="609DB8EB" w14:textId="77777777" w:rsidR="00A12708" w:rsidRDefault="00A12708" w:rsidP="00A12708"/>
    <w:p w14:paraId="1DCBE8FD" w14:textId="77777777" w:rsidR="00A14C37" w:rsidRDefault="00A12708" w:rsidP="00A14C37">
      <w:pPr>
        <w:pStyle w:val="ListParagraph"/>
        <w:numPr>
          <w:ilvl w:val="0"/>
          <w:numId w:val="11"/>
        </w:numPr>
        <w:spacing w:after="0" w:line="276" w:lineRule="auto"/>
        <w:ind w:left="540" w:hanging="540"/>
      </w:pPr>
      <w:r>
        <w:t xml:space="preserve">Let </w:t>
      </w:r>
      <w:r w:rsidRPr="00F95521">
        <w:rPr>
          <w:position w:val="-18"/>
        </w:rPr>
        <w:object w:dxaOrig="320" w:dyaOrig="420" w14:anchorId="5AA86284">
          <v:shape id="_x0000_i1331" type="#_x0000_t75" style="width:15.6pt;height:21pt" o:ole="">
            <v:imagedata r:id="rId605" o:title=""/>
          </v:shape>
          <o:OLEObject Type="Embed" ProgID="Equation.DSMT4" ShapeID="_x0000_i1331" DrawAspect="Content" ObjectID="_1656822990" r:id="rId606"/>
        </w:object>
      </w:r>
      <w:r>
        <w:t xml:space="preserve"> be the region bounded by the graph of </w:t>
      </w:r>
      <w:r w:rsidRPr="00F95521">
        <w:rPr>
          <w:position w:val="-10"/>
        </w:rPr>
        <w:object w:dxaOrig="920" w:dyaOrig="420" w14:anchorId="08D85293">
          <v:shape id="_x0000_i1332" type="#_x0000_t75" style="width:45.6pt;height:21pt" o:ole="">
            <v:imagedata r:id="rId607" o:title=""/>
          </v:shape>
          <o:OLEObject Type="Embed" ProgID="Equation.DSMT4" ShapeID="_x0000_i1332" DrawAspect="Content" ObjectID="_1656822991" r:id="rId608"/>
        </w:object>
      </w:r>
      <w:r>
        <w:t xml:space="preserve">  and the </w:t>
      </w:r>
      <w:r w:rsidRPr="00AE0562">
        <w:rPr>
          <w:position w:val="-6"/>
        </w:rPr>
        <w:object w:dxaOrig="680" w:dyaOrig="260" w14:anchorId="6DE4851A">
          <v:shape id="_x0000_i1333" type="#_x0000_t75" style="width:33.6pt;height:12.6pt" o:ole="">
            <v:imagedata r:id="rId592" o:title=""/>
          </v:shape>
          <o:OLEObject Type="Embed" ProgID="Equation.DSMT4" ShapeID="_x0000_i1333" DrawAspect="Content" ObjectID="_1656822992" r:id="rId609"/>
        </w:object>
      </w:r>
      <w:r>
        <w:t xml:space="preserve"> on the interval </w:t>
      </w:r>
      <w:r w:rsidRPr="00F95521">
        <w:rPr>
          <w:position w:val="-14"/>
        </w:rPr>
        <w:object w:dxaOrig="620" w:dyaOrig="400" w14:anchorId="72D31D05">
          <v:shape id="_x0000_i1334" type="#_x0000_t75" style="width:30.6pt;height:20.4pt" o:ole="">
            <v:imagedata r:id="rId610" o:title=""/>
          </v:shape>
          <o:OLEObject Type="Embed" ProgID="Equation.DSMT4" ShapeID="_x0000_i1334" DrawAspect="Content" ObjectID="_1656822993" r:id="rId611"/>
        </w:object>
      </w:r>
      <w:r>
        <w:t xml:space="preserve"> where </w:t>
      </w:r>
      <w:r w:rsidRPr="00F95521">
        <w:rPr>
          <w:position w:val="-6"/>
        </w:rPr>
        <w:object w:dxaOrig="560" w:dyaOrig="279" w14:anchorId="280D3C48">
          <v:shape id="_x0000_i1335" type="#_x0000_t75" style="width:27.6pt;height:14.4pt" o:ole="">
            <v:imagedata r:id="rId612" o:title=""/>
          </v:shape>
          <o:OLEObject Type="Embed" ProgID="Equation.DSMT4" ShapeID="_x0000_i1335" DrawAspect="Content" ObjectID="_1656822994" r:id="rId613"/>
        </w:object>
      </w:r>
      <w:r>
        <w:t xml:space="preserve"> and </w:t>
      </w:r>
      <w:r w:rsidRPr="00F95521">
        <w:rPr>
          <w:position w:val="-6"/>
        </w:rPr>
        <w:object w:dxaOrig="560" w:dyaOrig="279" w14:anchorId="1ECE6C8D">
          <v:shape id="_x0000_i1336" type="#_x0000_t75" style="width:27.6pt;height:14.4pt" o:ole="">
            <v:imagedata r:id="rId614" o:title=""/>
          </v:shape>
          <o:OLEObject Type="Embed" ProgID="Equation.DSMT4" ShapeID="_x0000_i1336" DrawAspect="Content" ObjectID="_1656822995" r:id="rId615"/>
        </w:object>
      </w:r>
      <w:r>
        <w:t xml:space="preserve">.  Let </w:t>
      </w:r>
      <w:r w:rsidRPr="00F95521">
        <w:rPr>
          <w:position w:val="-18"/>
        </w:rPr>
        <w:object w:dxaOrig="360" w:dyaOrig="420" w14:anchorId="70272141">
          <v:shape id="_x0000_i1337" type="#_x0000_t75" style="width:18pt;height:21pt" o:ole="">
            <v:imagedata r:id="rId616" o:title=""/>
          </v:shape>
          <o:OLEObject Type="Embed" ProgID="Equation.DSMT4" ShapeID="_x0000_i1337" DrawAspect="Content" ObjectID="_1656822996" r:id="rId617"/>
        </w:object>
      </w:r>
      <w:r>
        <w:t xml:space="preserve">be the region bounded by the graph of </w:t>
      </w:r>
      <w:r w:rsidRPr="00F95521">
        <w:rPr>
          <w:position w:val="-10"/>
        </w:rPr>
        <w:object w:dxaOrig="920" w:dyaOrig="420" w14:anchorId="2833B81F">
          <v:shape id="_x0000_i1338" type="#_x0000_t75" style="width:45.6pt;height:21pt" o:ole="">
            <v:imagedata r:id="rId607" o:title=""/>
          </v:shape>
          <o:OLEObject Type="Embed" ProgID="Equation.DSMT4" ShapeID="_x0000_i1338" DrawAspect="Content" ObjectID="_1656822997" r:id="rId618"/>
        </w:object>
      </w:r>
      <w:r>
        <w:t xml:space="preserve">  and the </w:t>
      </w:r>
      <w:r w:rsidRPr="00AE0562">
        <w:rPr>
          <w:position w:val="-6"/>
        </w:rPr>
        <w:object w:dxaOrig="680" w:dyaOrig="260" w14:anchorId="632B3A54">
          <v:shape id="_x0000_i1339" type="#_x0000_t75" style="width:33.6pt;height:12.6pt" o:ole="">
            <v:imagedata r:id="rId592" o:title=""/>
          </v:shape>
          <o:OLEObject Type="Embed" ProgID="Equation.DSMT4" ShapeID="_x0000_i1339" DrawAspect="Content" ObjectID="_1656822998" r:id="rId619"/>
        </w:object>
      </w:r>
      <w:r>
        <w:t xml:space="preserve"> on the interval </w:t>
      </w:r>
      <w:r w:rsidRPr="00F95521">
        <w:rPr>
          <w:position w:val="-14"/>
        </w:rPr>
        <w:object w:dxaOrig="680" w:dyaOrig="400" w14:anchorId="0C6983C8">
          <v:shape id="_x0000_i1340" type="#_x0000_t75" style="width:33.6pt;height:20.4pt" o:ole="">
            <v:imagedata r:id="rId620" o:title=""/>
          </v:shape>
          <o:OLEObject Type="Embed" ProgID="Equation.DSMT4" ShapeID="_x0000_i1340" DrawAspect="Content" ObjectID="_1656822999" r:id="rId621"/>
        </w:object>
      </w:r>
      <w:r>
        <w:t xml:space="preserve">. Let </w:t>
      </w:r>
      <w:r w:rsidRPr="005F61F0">
        <w:rPr>
          <w:position w:val="-18"/>
        </w:rPr>
        <w:object w:dxaOrig="300" w:dyaOrig="420" w14:anchorId="46F14C46">
          <v:shape id="_x0000_i1341" type="#_x0000_t75" style="width:15pt;height:21pt" o:ole="">
            <v:imagedata r:id="rId583" o:title=""/>
          </v:shape>
          <o:OLEObject Type="Embed" ProgID="Equation.DSMT4" ShapeID="_x0000_i1341" DrawAspect="Content" ObjectID="_1656823000" r:id="rId622"/>
        </w:object>
      </w:r>
      <w:r>
        <w:t xml:space="preserve"> and </w:t>
      </w:r>
      <w:r w:rsidRPr="005F61F0">
        <w:rPr>
          <w:position w:val="-18"/>
        </w:rPr>
        <w:object w:dxaOrig="320" w:dyaOrig="420" w14:anchorId="3207F13F">
          <v:shape id="_x0000_i1342" type="#_x0000_t75" style="width:15.6pt;height:21pt" o:ole="">
            <v:imagedata r:id="rId585" o:title=""/>
          </v:shape>
          <o:OLEObject Type="Embed" ProgID="Equation.DSMT4" ShapeID="_x0000_i1342" DrawAspect="Content" ObjectID="_1656823001" r:id="rId623"/>
        </w:object>
      </w:r>
      <w:r>
        <w:t xml:space="preserve"> be the volumes of the solids generated when </w:t>
      </w:r>
      <w:r w:rsidRPr="00F95521">
        <w:rPr>
          <w:position w:val="-18"/>
        </w:rPr>
        <w:object w:dxaOrig="320" w:dyaOrig="420" w14:anchorId="75BED33A">
          <v:shape id="_x0000_i1343" type="#_x0000_t75" style="width:15.6pt;height:21pt" o:ole="">
            <v:imagedata r:id="rId605" o:title=""/>
          </v:shape>
          <o:OLEObject Type="Embed" ProgID="Equation.DSMT4" ShapeID="_x0000_i1343" DrawAspect="Content" ObjectID="_1656823002" r:id="rId624"/>
        </w:object>
      </w:r>
      <w:r>
        <w:t xml:space="preserve"> and </w:t>
      </w:r>
      <w:r w:rsidRPr="00F95521">
        <w:rPr>
          <w:position w:val="-18"/>
        </w:rPr>
        <w:object w:dxaOrig="360" w:dyaOrig="420" w14:anchorId="34BA5401">
          <v:shape id="_x0000_i1344" type="#_x0000_t75" style="width:18pt;height:21pt" o:ole="">
            <v:imagedata r:id="rId616" o:title=""/>
          </v:shape>
          <o:OLEObject Type="Embed" ProgID="Equation.DSMT4" ShapeID="_x0000_i1344" DrawAspect="Content" ObjectID="_1656823003" r:id="rId625"/>
        </w:object>
      </w:r>
      <w:r>
        <w:t xml:space="preserve"> are revolved about the </w:t>
      </w:r>
      <w:r w:rsidRPr="00AE0562">
        <w:rPr>
          <w:position w:val="-6"/>
        </w:rPr>
        <w:object w:dxaOrig="680" w:dyaOrig="260" w14:anchorId="6B356E9F">
          <v:shape id="_x0000_i1345" type="#_x0000_t75" style="width:33.6pt;height:12.6pt" o:ole="">
            <v:imagedata r:id="rId592" o:title=""/>
          </v:shape>
          <o:OLEObject Type="Embed" ProgID="Equation.DSMT4" ShapeID="_x0000_i1345" DrawAspect="Content" ObjectID="_1656823004" r:id="rId626"/>
        </w:object>
      </w:r>
      <w:r>
        <w:t xml:space="preserve">. Find and graph the relationship between </w:t>
      </w:r>
      <w:r w:rsidRPr="008C47D8">
        <w:rPr>
          <w:i/>
          <w:sz w:val="26"/>
          <w:szCs w:val="26"/>
        </w:rPr>
        <w:t>a</w:t>
      </w:r>
      <w:r>
        <w:t xml:space="preserve"> and </w:t>
      </w:r>
      <w:r w:rsidRPr="008C47D8">
        <w:rPr>
          <w:i/>
          <w:sz w:val="26"/>
          <w:szCs w:val="26"/>
        </w:rPr>
        <w:t>b</w:t>
      </w:r>
      <w:r>
        <w:t xml:space="preserve"> for which  </w:t>
      </w:r>
      <w:r w:rsidRPr="005F61F0">
        <w:rPr>
          <w:position w:val="-18"/>
        </w:rPr>
        <w:object w:dxaOrig="800" w:dyaOrig="420" w14:anchorId="7BE1B5CE">
          <v:shape id="_x0000_i1346" type="#_x0000_t75" style="width:39.6pt;height:21pt" o:ole="">
            <v:imagedata r:id="rId601" o:title=""/>
          </v:shape>
          <o:OLEObject Type="Embed" ProgID="Equation.DSMT4" ShapeID="_x0000_i1346" DrawAspect="Content" ObjectID="_1656823005" r:id="rId627"/>
        </w:object>
      </w:r>
      <w:r>
        <w:t>.</w:t>
      </w:r>
    </w:p>
    <w:p w14:paraId="32B5EEAE" w14:textId="77777777" w:rsidR="00A14C37" w:rsidRDefault="00A14C37" w:rsidP="00A14C37"/>
    <w:p w14:paraId="0892489B" w14:textId="77777777" w:rsidR="00A14C37" w:rsidRDefault="00A14C37" w:rsidP="00A14C37">
      <w:pPr>
        <w:pStyle w:val="ListParagraph"/>
        <w:numPr>
          <w:ilvl w:val="0"/>
          <w:numId w:val="11"/>
        </w:numPr>
        <w:spacing w:after="0" w:line="276" w:lineRule="auto"/>
        <w:ind w:left="540" w:hanging="540"/>
      </w:pPr>
      <w:r>
        <w:t xml:space="preserve">Suppose that a boat is positioned at the origin with a water skier tethered to the boat at the point (30, 0) on a rope 30 </w:t>
      </w:r>
      <w:r w:rsidRPr="00A14C37">
        <w:rPr>
          <w:i/>
        </w:rPr>
        <w:t>f</w:t>
      </w:r>
      <w:r w:rsidR="00A239A7">
        <w:rPr>
          <w:i/>
        </w:rPr>
        <w:t>eet</w:t>
      </w:r>
      <w:r w:rsidRPr="00A14C37">
        <w:rPr>
          <w:i/>
        </w:rPr>
        <w:t>t.</w:t>
      </w:r>
      <w:r>
        <w:t xml:space="preserve"> long. As the boat travels along the positive y-axis, the skier is pulled behind the boat along an unknown path </w:t>
      </w:r>
      <w:r w:rsidRPr="00B77E3D">
        <w:rPr>
          <w:position w:val="-14"/>
        </w:rPr>
        <w:object w:dxaOrig="960" w:dyaOrig="400" w14:anchorId="1D089D58">
          <v:shape id="_x0000_i1347" type="#_x0000_t75" style="width:48pt;height:20.4pt" o:ole="">
            <v:imagedata r:id="rId628" o:title=""/>
          </v:shape>
          <o:OLEObject Type="Embed" ProgID="Equation.DSMT4" ShapeID="_x0000_i1347" DrawAspect="Content" ObjectID="_1656823006" r:id="rId629"/>
        </w:object>
      </w:r>
      <w:r>
        <w:t xml:space="preserve">, as shown </w:t>
      </w:r>
    </w:p>
    <w:p w14:paraId="6EF8090B" w14:textId="77777777" w:rsidR="00A14C37" w:rsidRDefault="00A14C37" w:rsidP="00A14C37">
      <w:pPr>
        <w:spacing w:line="360" w:lineRule="auto"/>
        <w:jc w:val="center"/>
      </w:pPr>
      <w:r>
        <w:rPr>
          <w:noProof/>
        </w:rPr>
        <w:drawing>
          <wp:inline distT="0" distB="0" distL="0" distR="0" wp14:anchorId="6E88F608" wp14:editId="17539289">
            <wp:extent cx="2170770" cy="1828800"/>
            <wp:effectExtent l="0" t="0" r="127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0"/>
                    <a:stretch>
                      <a:fillRect/>
                    </a:stretch>
                  </pic:blipFill>
                  <pic:spPr>
                    <a:xfrm>
                      <a:off x="0" y="0"/>
                      <a:ext cx="217077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7FE7AD" w14:textId="77777777" w:rsidR="00A14C37" w:rsidRDefault="00A14C37" w:rsidP="00A14C37">
      <w:pPr>
        <w:pStyle w:val="ListParagraph"/>
        <w:widowControl/>
        <w:numPr>
          <w:ilvl w:val="0"/>
          <w:numId w:val="64"/>
        </w:numPr>
        <w:autoSpaceDE/>
        <w:autoSpaceDN/>
        <w:adjustRightInd/>
        <w:spacing w:after="0" w:line="360" w:lineRule="auto"/>
        <w:ind w:left="900"/>
      </w:pPr>
      <w:r>
        <w:t xml:space="preserve">Show that </w:t>
      </w:r>
      <w:r w:rsidRPr="00B77E3D">
        <w:rPr>
          <w:position w:val="-20"/>
        </w:rPr>
        <w:object w:dxaOrig="2060" w:dyaOrig="700" w14:anchorId="7C294E88">
          <v:shape id="_x0000_i1348" type="#_x0000_t75" style="width:102.6pt;height:35.4pt" o:ole="">
            <v:imagedata r:id="rId631" o:title=""/>
          </v:shape>
          <o:OLEObject Type="Embed" ProgID="Equation.DSMT4" ShapeID="_x0000_i1348" DrawAspect="Content" ObjectID="_1656823007" r:id="rId632"/>
        </w:object>
      </w:r>
      <w:r>
        <w:t xml:space="preserve"> </w:t>
      </w:r>
    </w:p>
    <w:p w14:paraId="11E7BB48" w14:textId="77777777" w:rsidR="00A14C37" w:rsidRDefault="00A14C37" w:rsidP="00A14C37">
      <w:pPr>
        <w:ind w:left="1080"/>
      </w:pPr>
      <w:r>
        <w:t>(</w:t>
      </w:r>
      <w:r w:rsidRPr="005B4078">
        <w:rPr>
          <w:i/>
        </w:rPr>
        <w:t>Hint</w:t>
      </w:r>
      <w:r>
        <w:t xml:space="preserve">: Assume that the skier is always pointed directly at the boat and the rope is on line is on a line tangent to the path </w:t>
      </w:r>
      <w:r w:rsidRPr="00B77E3D">
        <w:rPr>
          <w:position w:val="-14"/>
        </w:rPr>
        <w:object w:dxaOrig="960" w:dyaOrig="400" w14:anchorId="57B6C385">
          <v:shape id="_x0000_i1349" type="#_x0000_t75" style="width:48pt;height:20.4pt" o:ole="">
            <v:imagedata r:id="rId633" o:title=""/>
          </v:shape>
          <o:OLEObject Type="Embed" ProgID="Equation.DSMT4" ShapeID="_x0000_i1349" DrawAspect="Content" ObjectID="_1656823008" r:id="rId634"/>
        </w:object>
      </w:r>
      <w:r>
        <w:t>.)</w:t>
      </w:r>
    </w:p>
    <w:p w14:paraId="02086E0F" w14:textId="77777777" w:rsidR="00A14C37" w:rsidRDefault="00A14C37" w:rsidP="00A14C37">
      <w:pPr>
        <w:pStyle w:val="ListParagraph"/>
        <w:widowControl/>
        <w:numPr>
          <w:ilvl w:val="0"/>
          <w:numId w:val="64"/>
        </w:numPr>
        <w:autoSpaceDE/>
        <w:autoSpaceDN/>
        <w:adjustRightInd/>
        <w:spacing w:after="0" w:line="276" w:lineRule="auto"/>
        <w:ind w:left="900"/>
      </w:pPr>
      <w:r>
        <w:t xml:space="preserve">Solve the equation in part (a) for </w:t>
      </w:r>
      <w:r w:rsidRPr="00B77E3D">
        <w:rPr>
          <w:position w:val="-14"/>
        </w:rPr>
        <w:object w:dxaOrig="580" w:dyaOrig="400" w14:anchorId="1977B8EF">
          <v:shape id="_x0000_i1350" type="#_x0000_t75" style="width:29.4pt;height:20.4pt" o:ole="">
            <v:imagedata r:id="rId635" o:title=""/>
          </v:shape>
          <o:OLEObject Type="Embed" ProgID="Equation.DSMT4" ShapeID="_x0000_i1350" DrawAspect="Content" ObjectID="_1656823009" r:id="rId636"/>
        </w:object>
      </w:r>
      <w:r>
        <w:t xml:space="preserve">, using </w:t>
      </w:r>
      <w:r w:rsidRPr="00B77E3D">
        <w:rPr>
          <w:position w:val="-14"/>
        </w:rPr>
        <w:object w:dxaOrig="1040" w:dyaOrig="400" w14:anchorId="20FE66B8">
          <v:shape id="_x0000_i1351" type="#_x0000_t75" style="width:51.6pt;height:20.4pt" o:ole="">
            <v:imagedata r:id="rId637" o:title=""/>
          </v:shape>
          <o:OLEObject Type="Embed" ProgID="Equation.DSMT4" ShapeID="_x0000_i1351" DrawAspect="Content" ObjectID="_1656823010" r:id="rId638"/>
        </w:object>
      </w:r>
      <w:r>
        <w:t xml:space="preserve"> </w:t>
      </w:r>
    </w:p>
    <w:p w14:paraId="1872F212" w14:textId="77777777" w:rsidR="00A14C37" w:rsidRDefault="00A14C37" w:rsidP="00A14C37"/>
    <w:p w14:paraId="0CBD4DFF" w14:textId="77777777" w:rsidR="00A14C37" w:rsidRDefault="00A14C37" w:rsidP="00A14C37">
      <w:pPr>
        <w:pStyle w:val="ListParagraph"/>
        <w:numPr>
          <w:ilvl w:val="0"/>
          <w:numId w:val="11"/>
        </w:numPr>
        <w:spacing w:line="276" w:lineRule="auto"/>
        <w:ind w:left="540" w:hanging="540"/>
      </w:pPr>
      <w:r>
        <w:t xml:space="preserve">Many chemical reactions are the result of the interaction of 2 molecules that undergo a change to produce a new product. The rate of the reaction typically depends on the concentrations of the two kinds of molecules. If </w:t>
      </w:r>
      <w:r w:rsidRPr="00A14C37">
        <w:rPr>
          <w:i/>
        </w:rPr>
        <w:t>a</w:t>
      </w:r>
      <w:r>
        <w:t xml:space="preserve"> is the amount of substance </w:t>
      </w:r>
      <w:r w:rsidRPr="00A14C37">
        <w:rPr>
          <w:i/>
        </w:rPr>
        <w:t>A</w:t>
      </w:r>
      <w:r>
        <w:t xml:space="preserve"> and </w:t>
      </w:r>
      <w:r w:rsidRPr="00A14C37">
        <w:rPr>
          <w:i/>
        </w:rPr>
        <w:t>b</w:t>
      </w:r>
      <w:r>
        <w:t xml:space="preserve"> is the substance </w:t>
      </w:r>
      <w:r w:rsidRPr="00A14C37">
        <w:rPr>
          <w:i/>
        </w:rPr>
        <w:t>B</w:t>
      </w:r>
      <w:r>
        <w:t xml:space="preserve"> at time </w:t>
      </w:r>
      <w:r w:rsidRPr="00A14C37">
        <w:rPr>
          <w:i/>
          <w:sz w:val="26"/>
          <w:szCs w:val="26"/>
        </w:rPr>
        <w:t>t</w:t>
      </w:r>
      <w:r>
        <w:t xml:space="preserve"> = 0, and if </w:t>
      </w:r>
      <w:r w:rsidRPr="00A14C37">
        <w:rPr>
          <w:i/>
        </w:rPr>
        <w:t>x</w:t>
      </w:r>
      <w:r>
        <w:t xml:space="preserve"> is the amount of product at time </w:t>
      </w:r>
      <w:r w:rsidRPr="00A14C37">
        <w:rPr>
          <w:i/>
          <w:sz w:val="26"/>
          <w:szCs w:val="26"/>
        </w:rPr>
        <w:t>t</w:t>
      </w:r>
      <w:r>
        <w:t xml:space="preserve">, then the rate of formation of </w:t>
      </w:r>
      <w:r w:rsidRPr="00A14C37">
        <w:rPr>
          <w:i/>
        </w:rPr>
        <w:t>x</w:t>
      </w:r>
      <w:r>
        <w:t xml:space="preserve"> may be given by the differential equation</w:t>
      </w:r>
    </w:p>
    <w:p w14:paraId="5565F59E" w14:textId="77777777" w:rsidR="00A14C37" w:rsidRDefault="00A14C37" w:rsidP="00A14C37">
      <w:pPr>
        <w:spacing w:before="120" w:after="120"/>
        <w:jc w:val="center"/>
      </w:pPr>
      <w:r w:rsidRPr="00B77E3D">
        <w:rPr>
          <w:position w:val="-30"/>
        </w:rPr>
        <w:object w:dxaOrig="4780" w:dyaOrig="620" w14:anchorId="5AB755AB">
          <v:shape id="_x0000_i1352" type="#_x0000_t75" style="width:239.1pt;height:30.6pt" o:ole="">
            <v:imagedata r:id="rId639" o:title=""/>
          </v:shape>
          <o:OLEObject Type="Embed" ProgID="Equation.DSMT4" ShapeID="_x0000_i1352" DrawAspect="Content" ObjectID="_1656823011" r:id="rId640"/>
        </w:object>
      </w:r>
    </w:p>
    <w:p w14:paraId="438CA143" w14:textId="77777777" w:rsidR="00A14C37" w:rsidRDefault="00A14C37" w:rsidP="00A14C37">
      <w:pPr>
        <w:spacing w:after="80"/>
        <w:ind w:left="540"/>
      </w:pPr>
      <w:r>
        <w:lastRenderedPageBreak/>
        <w:t xml:space="preserve">Where </w:t>
      </w:r>
      <w:r w:rsidRPr="00533187">
        <w:rPr>
          <w:i/>
        </w:rPr>
        <w:t>k</w:t>
      </w:r>
      <w:r>
        <w:t xml:space="preserve"> is a constant for the reaction. Integrate both sides of this equation to obtain a relation between </w:t>
      </w:r>
      <w:r w:rsidRPr="00533187">
        <w:rPr>
          <w:i/>
        </w:rPr>
        <w:t>x</w:t>
      </w:r>
      <w:r>
        <w:t xml:space="preserve"> and </w:t>
      </w:r>
      <w:r w:rsidRPr="00533187">
        <w:rPr>
          <w:i/>
          <w:sz w:val="26"/>
          <w:szCs w:val="26"/>
        </w:rPr>
        <w:t>t</w:t>
      </w:r>
      <w:r>
        <w:t>.</w:t>
      </w:r>
    </w:p>
    <w:p w14:paraId="051372A4" w14:textId="77777777" w:rsidR="00A14C37" w:rsidRDefault="00A14C37" w:rsidP="00A14C37">
      <w:pPr>
        <w:pStyle w:val="ListParagraph"/>
        <w:widowControl/>
        <w:numPr>
          <w:ilvl w:val="0"/>
          <w:numId w:val="21"/>
        </w:numPr>
        <w:autoSpaceDE/>
        <w:autoSpaceDN/>
        <w:adjustRightInd/>
        <w:spacing w:after="0" w:line="360" w:lineRule="auto"/>
        <w:ind w:left="900"/>
      </w:pPr>
      <w:r>
        <w:t xml:space="preserve">If </w:t>
      </w:r>
      <w:r w:rsidRPr="00B77E3D">
        <w:rPr>
          <w:position w:val="-6"/>
        </w:rPr>
        <w:object w:dxaOrig="560" w:dyaOrig="279" w14:anchorId="465E5D22">
          <v:shape id="_x0000_i1353" type="#_x0000_t75" style="width:27.6pt;height:14.4pt" o:ole="">
            <v:imagedata r:id="rId641" o:title=""/>
          </v:shape>
          <o:OLEObject Type="Embed" ProgID="Equation.DSMT4" ShapeID="_x0000_i1353" DrawAspect="Content" ObjectID="_1656823012" r:id="rId642"/>
        </w:object>
      </w:r>
      <w:r>
        <w:t xml:space="preserve"> </w:t>
      </w:r>
    </w:p>
    <w:p w14:paraId="5621B540" w14:textId="77777777" w:rsidR="00A14C37" w:rsidRDefault="00A14C37" w:rsidP="00A14C37">
      <w:pPr>
        <w:pStyle w:val="ListParagraph"/>
        <w:widowControl/>
        <w:numPr>
          <w:ilvl w:val="0"/>
          <w:numId w:val="21"/>
        </w:numPr>
        <w:autoSpaceDE/>
        <w:autoSpaceDN/>
        <w:adjustRightInd/>
        <w:spacing w:after="0" w:line="360" w:lineRule="auto"/>
        <w:ind w:left="900"/>
      </w:pPr>
      <w:r>
        <w:t xml:space="preserve">If </w:t>
      </w:r>
      <w:r w:rsidRPr="00B77E3D">
        <w:rPr>
          <w:position w:val="-6"/>
        </w:rPr>
        <w:object w:dxaOrig="560" w:dyaOrig="279" w14:anchorId="2D27BD4A">
          <v:shape id="_x0000_i1354" type="#_x0000_t75" style="width:27.6pt;height:14.4pt" o:ole="">
            <v:imagedata r:id="rId643" o:title=""/>
          </v:shape>
          <o:OLEObject Type="Embed" ProgID="Equation.DSMT4" ShapeID="_x0000_i1354" DrawAspect="Content" ObjectID="_1656823013" r:id="rId644"/>
        </w:object>
      </w:r>
      <w:r>
        <w:t xml:space="preserve"> </w:t>
      </w:r>
    </w:p>
    <w:p w14:paraId="66333083" w14:textId="77777777" w:rsidR="00F70381" w:rsidRDefault="00A14C37" w:rsidP="009864BE">
      <w:pPr>
        <w:ind w:left="720"/>
      </w:pPr>
      <w:r>
        <w:t xml:space="preserve">Assume in each case that </w:t>
      </w:r>
      <w:r w:rsidRPr="00B77E3D">
        <w:rPr>
          <w:position w:val="-6"/>
        </w:rPr>
        <w:object w:dxaOrig="560" w:dyaOrig="279" w14:anchorId="689594D9">
          <v:shape id="_x0000_i1355" type="#_x0000_t75" style="width:27.6pt;height:14.4pt" o:ole="">
            <v:imagedata r:id="rId645" o:title=""/>
          </v:shape>
          <o:OLEObject Type="Embed" ProgID="Equation.DSMT4" ShapeID="_x0000_i1355" DrawAspect="Content" ObjectID="_1656823014" r:id="rId646"/>
        </w:object>
      </w:r>
      <w:r>
        <w:t xml:space="preserve"> when </w:t>
      </w:r>
      <w:r w:rsidRPr="00B77E3D">
        <w:rPr>
          <w:position w:val="-6"/>
        </w:rPr>
        <w:object w:dxaOrig="520" w:dyaOrig="279" w14:anchorId="4D7C4849">
          <v:shape id="_x0000_i1356" type="#_x0000_t75" style="width:26.4pt;height:14.4pt" o:ole="">
            <v:imagedata r:id="rId647" o:title=""/>
          </v:shape>
          <o:OLEObject Type="Embed" ProgID="Equation.DSMT4" ShapeID="_x0000_i1356" DrawAspect="Content" ObjectID="_1656823015" r:id="rId648"/>
        </w:object>
      </w:r>
    </w:p>
    <w:sectPr w:rsidR="00F70381" w:rsidSect="00F31D52">
      <w:footerReference w:type="default" r:id="rId649"/>
      <w:pgSz w:w="12240" w:h="15840" w:code="1"/>
      <w:pgMar w:top="720" w:right="720" w:bottom="720" w:left="1008" w:header="288" w:footer="144" w:gutter="0"/>
      <w:pgNumType w:start="206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FD19ED1" w14:textId="77777777" w:rsidR="005940A4" w:rsidRDefault="005940A4" w:rsidP="00784897">
      <w:pPr>
        <w:spacing w:line="240" w:lineRule="auto"/>
      </w:pPr>
      <w:r>
        <w:separator/>
      </w:r>
    </w:p>
  </w:endnote>
  <w:endnote w:type="continuationSeparator" w:id="0">
    <w:p w14:paraId="36490F98" w14:textId="77777777" w:rsidR="005940A4" w:rsidRDefault="005940A4" w:rsidP="0078489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80166025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A5930AF" w14:textId="77777777" w:rsidR="00707B70" w:rsidRDefault="00707B70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F5B16">
          <w:rPr>
            <w:noProof/>
          </w:rPr>
          <w:t>73</w:t>
        </w:r>
        <w:r>
          <w:rPr>
            <w:noProof/>
          </w:rPr>
          <w:fldChar w:fldCharType="end"/>
        </w:r>
      </w:p>
    </w:sdtContent>
  </w:sdt>
  <w:p w14:paraId="2AAD9360" w14:textId="77777777" w:rsidR="00707B70" w:rsidRDefault="00707B7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3C8235B" w14:textId="77777777" w:rsidR="005940A4" w:rsidRDefault="005940A4" w:rsidP="00784897">
      <w:pPr>
        <w:spacing w:line="240" w:lineRule="auto"/>
      </w:pPr>
      <w:r>
        <w:separator/>
      </w:r>
    </w:p>
  </w:footnote>
  <w:footnote w:type="continuationSeparator" w:id="0">
    <w:p w14:paraId="35A19939" w14:textId="77777777" w:rsidR="005940A4" w:rsidRDefault="005940A4" w:rsidP="00784897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0C7F6A"/>
    <w:multiLevelType w:val="hybridMultilevel"/>
    <w:tmpl w:val="BB345A9A"/>
    <w:lvl w:ilvl="0" w:tplc="467ED05A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EE5398"/>
    <w:multiLevelType w:val="hybridMultilevel"/>
    <w:tmpl w:val="C56C5FCC"/>
    <w:lvl w:ilvl="0" w:tplc="84647C0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14A283A"/>
    <w:multiLevelType w:val="hybridMultilevel"/>
    <w:tmpl w:val="86C80FCE"/>
    <w:lvl w:ilvl="0" w:tplc="84647C0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15E240C"/>
    <w:multiLevelType w:val="hybridMultilevel"/>
    <w:tmpl w:val="A9849684"/>
    <w:lvl w:ilvl="0" w:tplc="B60ED11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2581936"/>
    <w:multiLevelType w:val="hybridMultilevel"/>
    <w:tmpl w:val="AF18A34E"/>
    <w:lvl w:ilvl="0" w:tplc="84647C0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6FC347F"/>
    <w:multiLevelType w:val="hybridMultilevel"/>
    <w:tmpl w:val="758846A0"/>
    <w:lvl w:ilvl="0" w:tplc="2242A044">
      <w:start w:val="1"/>
      <w:numFmt w:val="decimal"/>
      <w:lvlText w:val="%1."/>
      <w:lvlJc w:val="left"/>
      <w:pPr>
        <w:ind w:left="54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7347E03"/>
    <w:multiLevelType w:val="hybridMultilevel"/>
    <w:tmpl w:val="310A9E0C"/>
    <w:lvl w:ilvl="0" w:tplc="AC421638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75E40A4"/>
    <w:multiLevelType w:val="hybridMultilevel"/>
    <w:tmpl w:val="7A745126"/>
    <w:lvl w:ilvl="0" w:tplc="8F6C8738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7881DAF"/>
    <w:multiLevelType w:val="hybridMultilevel"/>
    <w:tmpl w:val="17FEB404"/>
    <w:lvl w:ilvl="0" w:tplc="AF723C92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081A7469"/>
    <w:multiLevelType w:val="hybridMultilevel"/>
    <w:tmpl w:val="5448A378"/>
    <w:lvl w:ilvl="0" w:tplc="E09695A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0C304145"/>
    <w:multiLevelType w:val="hybridMultilevel"/>
    <w:tmpl w:val="7D92E440"/>
    <w:lvl w:ilvl="0" w:tplc="D3EE0A28">
      <w:start w:val="1"/>
      <w:numFmt w:val="lowerLetter"/>
      <w:lvlText w:val="%1)"/>
      <w:lvlJc w:val="left"/>
      <w:pPr>
        <w:ind w:left="13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2040" w:hanging="360"/>
      </w:pPr>
    </w:lvl>
    <w:lvl w:ilvl="2" w:tplc="0409001B" w:tentative="1">
      <w:start w:val="1"/>
      <w:numFmt w:val="lowerRoman"/>
      <w:lvlText w:val="%3."/>
      <w:lvlJc w:val="right"/>
      <w:pPr>
        <w:ind w:left="2760" w:hanging="180"/>
      </w:pPr>
    </w:lvl>
    <w:lvl w:ilvl="3" w:tplc="0409000F" w:tentative="1">
      <w:start w:val="1"/>
      <w:numFmt w:val="decimal"/>
      <w:lvlText w:val="%4."/>
      <w:lvlJc w:val="left"/>
      <w:pPr>
        <w:ind w:left="3480" w:hanging="360"/>
      </w:pPr>
    </w:lvl>
    <w:lvl w:ilvl="4" w:tplc="04090019" w:tentative="1">
      <w:start w:val="1"/>
      <w:numFmt w:val="lowerLetter"/>
      <w:lvlText w:val="%5."/>
      <w:lvlJc w:val="left"/>
      <w:pPr>
        <w:ind w:left="4200" w:hanging="360"/>
      </w:pPr>
    </w:lvl>
    <w:lvl w:ilvl="5" w:tplc="0409001B" w:tentative="1">
      <w:start w:val="1"/>
      <w:numFmt w:val="lowerRoman"/>
      <w:lvlText w:val="%6."/>
      <w:lvlJc w:val="right"/>
      <w:pPr>
        <w:ind w:left="4920" w:hanging="180"/>
      </w:pPr>
    </w:lvl>
    <w:lvl w:ilvl="6" w:tplc="0409000F" w:tentative="1">
      <w:start w:val="1"/>
      <w:numFmt w:val="decimal"/>
      <w:lvlText w:val="%7."/>
      <w:lvlJc w:val="left"/>
      <w:pPr>
        <w:ind w:left="5640" w:hanging="360"/>
      </w:pPr>
    </w:lvl>
    <w:lvl w:ilvl="7" w:tplc="04090019" w:tentative="1">
      <w:start w:val="1"/>
      <w:numFmt w:val="lowerLetter"/>
      <w:lvlText w:val="%8."/>
      <w:lvlJc w:val="left"/>
      <w:pPr>
        <w:ind w:left="6360" w:hanging="360"/>
      </w:pPr>
    </w:lvl>
    <w:lvl w:ilvl="8" w:tplc="040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11" w15:restartNumberingAfterBreak="0">
    <w:nsid w:val="0CFA158B"/>
    <w:multiLevelType w:val="hybridMultilevel"/>
    <w:tmpl w:val="303232D0"/>
    <w:lvl w:ilvl="0" w:tplc="A4DAE3A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D98325F"/>
    <w:multiLevelType w:val="hybridMultilevel"/>
    <w:tmpl w:val="5F3860F0"/>
    <w:lvl w:ilvl="0" w:tplc="A4DAE3A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0036DC7"/>
    <w:multiLevelType w:val="hybridMultilevel"/>
    <w:tmpl w:val="5D3C42D2"/>
    <w:lvl w:ilvl="0" w:tplc="AC421638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0D332C7"/>
    <w:multiLevelType w:val="hybridMultilevel"/>
    <w:tmpl w:val="86C80FCE"/>
    <w:lvl w:ilvl="0" w:tplc="84647C0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88029EB"/>
    <w:multiLevelType w:val="hybridMultilevel"/>
    <w:tmpl w:val="8FE83FFC"/>
    <w:lvl w:ilvl="0" w:tplc="348073CC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8B92C87"/>
    <w:multiLevelType w:val="hybridMultilevel"/>
    <w:tmpl w:val="A6BAC06E"/>
    <w:lvl w:ilvl="0" w:tplc="AF222452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2530B12"/>
    <w:multiLevelType w:val="hybridMultilevel"/>
    <w:tmpl w:val="309AD722"/>
    <w:lvl w:ilvl="0" w:tplc="2242A044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2570E20"/>
    <w:multiLevelType w:val="hybridMultilevel"/>
    <w:tmpl w:val="3E42F296"/>
    <w:lvl w:ilvl="0" w:tplc="AC421638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45B600B"/>
    <w:multiLevelType w:val="hybridMultilevel"/>
    <w:tmpl w:val="0582BFE0"/>
    <w:lvl w:ilvl="0" w:tplc="A61E67E8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4D256AC"/>
    <w:multiLevelType w:val="hybridMultilevel"/>
    <w:tmpl w:val="0582BFE0"/>
    <w:lvl w:ilvl="0" w:tplc="A61E67E8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68B49F1"/>
    <w:multiLevelType w:val="hybridMultilevel"/>
    <w:tmpl w:val="D33EAAD6"/>
    <w:lvl w:ilvl="0" w:tplc="5EE04C1E">
      <w:start w:val="1"/>
      <w:numFmt w:val="decimal"/>
      <w:lvlText w:val="%1."/>
      <w:lvlJc w:val="left"/>
      <w:pPr>
        <w:ind w:left="720" w:hanging="360"/>
      </w:pPr>
      <w:rPr>
        <w:b/>
        <w:position w:val="0"/>
        <w:sz w:val="24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27910D78"/>
    <w:multiLevelType w:val="hybridMultilevel"/>
    <w:tmpl w:val="285804E2"/>
    <w:lvl w:ilvl="0" w:tplc="94B2F758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28976833"/>
    <w:multiLevelType w:val="hybridMultilevel"/>
    <w:tmpl w:val="82488AD8"/>
    <w:lvl w:ilvl="0" w:tplc="4AB45C98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2A03606F"/>
    <w:multiLevelType w:val="hybridMultilevel"/>
    <w:tmpl w:val="EE168A10"/>
    <w:lvl w:ilvl="0" w:tplc="3212693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2C7A064F"/>
    <w:multiLevelType w:val="hybridMultilevel"/>
    <w:tmpl w:val="6D584A0C"/>
    <w:lvl w:ilvl="0" w:tplc="0E0682E4">
      <w:start w:val="1"/>
      <w:numFmt w:val="decimal"/>
      <w:lvlText w:val="%1."/>
      <w:lvlJc w:val="left"/>
      <w:pPr>
        <w:ind w:left="720" w:hanging="360"/>
      </w:pPr>
      <w:rPr>
        <w:rFonts w:hint="default"/>
        <w:b/>
        <w:color w:val="C45911" w:themeColor="accent2" w:themeShade="BF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2DA134BC"/>
    <w:multiLevelType w:val="hybridMultilevel"/>
    <w:tmpl w:val="8376A842"/>
    <w:lvl w:ilvl="0" w:tplc="84647C0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2DAB3257"/>
    <w:multiLevelType w:val="hybridMultilevel"/>
    <w:tmpl w:val="DDAA8334"/>
    <w:lvl w:ilvl="0" w:tplc="AC421638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317B6F2D"/>
    <w:multiLevelType w:val="hybridMultilevel"/>
    <w:tmpl w:val="B76897F4"/>
    <w:lvl w:ilvl="0" w:tplc="E09695A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329364C9"/>
    <w:multiLevelType w:val="hybridMultilevel"/>
    <w:tmpl w:val="9FE46AD4"/>
    <w:lvl w:ilvl="0" w:tplc="A4DAE3A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33737494"/>
    <w:multiLevelType w:val="hybridMultilevel"/>
    <w:tmpl w:val="B52CE4A2"/>
    <w:lvl w:ilvl="0" w:tplc="C4BABB9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345B3558"/>
    <w:multiLevelType w:val="hybridMultilevel"/>
    <w:tmpl w:val="3AF890F6"/>
    <w:lvl w:ilvl="0" w:tplc="A4DAE3A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35FF2C27"/>
    <w:multiLevelType w:val="hybridMultilevel"/>
    <w:tmpl w:val="15A81F88"/>
    <w:lvl w:ilvl="0" w:tplc="AC421638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388A43FC"/>
    <w:multiLevelType w:val="hybridMultilevel"/>
    <w:tmpl w:val="CE788362"/>
    <w:lvl w:ilvl="0" w:tplc="2EEA275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3C205888"/>
    <w:multiLevelType w:val="hybridMultilevel"/>
    <w:tmpl w:val="E45E9406"/>
    <w:lvl w:ilvl="0" w:tplc="5478007A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408F6DC7"/>
    <w:multiLevelType w:val="hybridMultilevel"/>
    <w:tmpl w:val="51FEF158"/>
    <w:lvl w:ilvl="0" w:tplc="2EEA275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44552ADE"/>
    <w:multiLevelType w:val="hybridMultilevel"/>
    <w:tmpl w:val="8D963AFE"/>
    <w:lvl w:ilvl="0" w:tplc="E09695A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45C67BCA"/>
    <w:multiLevelType w:val="hybridMultilevel"/>
    <w:tmpl w:val="752696C4"/>
    <w:lvl w:ilvl="0" w:tplc="A4DAE3A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47AD699D"/>
    <w:multiLevelType w:val="hybridMultilevel"/>
    <w:tmpl w:val="EE446600"/>
    <w:lvl w:ilvl="0" w:tplc="A4DAE3A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48287BF1"/>
    <w:multiLevelType w:val="hybridMultilevel"/>
    <w:tmpl w:val="5EC655C0"/>
    <w:lvl w:ilvl="0" w:tplc="3212693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4BCB6B1E"/>
    <w:multiLevelType w:val="hybridMultilevel"/>
    <w:tmpl w:val="BF7A2F0C"/>
    <w:lvl w:ilvl="0" w:tplc="2EEA275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4C9E090D"/>
    <w:multiLevelType w:val="hybridMultilevel"/>
    <w:tmpl w:val="B88677EA"/>
    <w:lvl w:ilvl="0" w:tplc="A4DAE3A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4D423455"/>
    <w:multiLevelType w:val="hybridMultilevel"/>
    <w:tmpl w:val="BF968D14"/>
    <w:lvl w:ilvl="0" w:tplc="A4DAE3A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4F2B68DE"/>
    <w:multiLevelType w:val="hybridMultilevel"/>
    <w:tmpl w:val="E00E3506"/>
    <w:lvl w:ilvl="0" w:tplc="A768C70E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53134817"/>
    <w:multiLevelType w:val="hybridMultilevel"/>
    <w:tmpl w:val="C2CE0978"/>
    <w:lvl w:ilvl="0" w:tplc="A4DAE3A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556E23E1"/>
    <w:multiLevelType w:val="hybridMultilevel"/>
    <w:tmpl w:val="EE168A10"/>
    <w:lvl w:ilvl="0" w:tplc="3212693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566A6DAF"/>
    <w:multiLevelType w:val="hybridMultilevel"/>
    <w:tmpl w:val="17BC08C4"/>
    <w:lvl w:ilvl="0" w:tplc="BB4E122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56706099"/>
    <w:multiLevelType w:val="hybridMultilevel"/>
    <w:tmpl w:val="EE168A10"/>
    <w:lvl w:ilvl="0" w:tplc="3212693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56C91A45"/>
    <w:multiLevelType w:val="hybridMultilevel"/>
    <w:tmpl w:val="E5EC5336"/>
    <w:lvl w:ilvl="0" w:tplc="D3EE0A28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>
      <w:start w:val="1"/>
      <w:numFmt w:val="lowerRoman"/>
      <w:lvlText w:val="%6."/>
      <w:lvlJc w:val="right"/>
      <w:pPr>
        <w:ind w:left="4680" w:hanging="180"/>
      </w:pPr>
    </w:lvl>
    <w:lvl w:ilvl="6" w:tplc="0409000F">
      <w:start w:val="1"/>
      <w:numFmt w:val="decimal"/>
      <w:lvlText w:val="%7."/>
      <w:lvlJc w:val="left"/>
      <w:pPr>
        <w:ind w:left="5400" w:hanging="360"/>
      </w:pPr>
    </w:lvl>
    <w:lvl w:ilvl="7" w:tplc="04090019">
      <w:start w:val="1"/>
      <w:numFmt w:val="lowerLetter"/>
      <w:lvlText w:val="%8."/>
      <w:lvlJc w:val="left"/>
      <w:pPr>
        <w:ind w:left="6120" w:hanging="360"/>
      </w:pPr>
    </w:lvl>
    <w:lvl w:ilvl="8" w:tplc="0409001B">
      <w:start w:val="1"/>
      <w:numFmt w:val="lowerRoman"/>
      <w:lvlText w:val="%9."/>
      <w:lvlJc w:val="right"/>
      <w:pPr>
        <w:ind w:left="6840" w:hanging="180"/>
      </w:pPr>
    </w:lvl>
  </w:abstractNum>
  <w:abstractNum w:abstractNumId="49" w15:restartNumberingAfterBreak="0">
    <w:nsid w:val="5AD43D10"/>
    <w:multiLevelType w:val="hybridMultilevel"/>
    <w:tmpl w:val="F330033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5C73621C"/>
    <w:multiLevelType w:val="hybridMultilevel"/>
    <w:tmpl w:val="3EAE179E"/>
    <w:lvl w:ilvl="0" w:tplc="8F6C8738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60E03A8D"/>
    <w:multiLevelType w:val="hybridMultilevel"/>
    <w:tmpl w:val="CF94DACC"/>
    <w:lvl w:ilvl="0" w:tplc="46768BFC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60E339DB"/>
    <w:multiLevelType w:val="hybridMultilevel"/>
    <w:tmpl w:val="9BB4C22C"/>
    <w:lvl w:ilvl="0" w:tplc="467ED05A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622A3400"/>
    <w:multiLevelType w:val="hybridMultilevel"/>
    <w:tmpl w:val="37F29D6A"/>
    <w:lvl w:ilvl="0" w:tplc="9538EC90">
      <w:start w:val="1"/>
      <w:numFmt w:val="decimal"/>
      <w:lvlText w:val="%1."/>
      <w:lvlJc w:val="left"/>
      <w:pPr>
        <w:ind w:left="720" w:hanging="360"/>
      </w:pPr>
      <w:rPr>
        <w:rFonts w:hint="default"/>
        <w:b/>
        <w:color w:val="833C0B" w:themeColor="accent2" w:themeShade="80"/>
        <w:sz w:val="26"/>
        <w:szCs w:val="2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675F64A1"/>
    <w:multiLevelType w:val="hybridMultilevel"/>
    <w:tmpl w:val="A0B6127A"/>
    <w:lvl w:ilvl="0" w:tplc="2EEA275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67F86742"/>
    <w:multiLevelType w:val="hybridMultilevel"/>
    <w:tmpl w:val="1D3E5824"/>
    <w:lvl w:ilvl="0" w:tplc="84647C0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 w15:restartNumberingAfterBreak="0">
    <w:nsid w:val="697F6892"/>
    <w:multiLevelType w:val="hybridMultilevel"/>
    <w:tmpl w:val="BF7A2F0C"/>
    <w:lvl w:ilvl="0" w:tplc="2EEA275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 w15:restartNumberingAfterBreak="0">
    <w:nsid w:val="6C6B0857"/>
    <w:multiLevelType w:val="hybridMultilevel"/>
    <w:tmpl w:val="03E83E9E"/>
    <w:lvl w:ilvl="0" w:tplc="8286D454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 w15:restartNumberingAfterBreak="0">
    <w:nsid w:val="6CF127D5"/>
    <w:multiLevelType w:val="hybridMultilevel"/>
    <w:tmpl w:val="BCAEF836"/>
    <w:lvl w:ilvl="0" w:tplc="467ED05A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74496C81"/>
    <w:multiLevelType w:val="hybridMultilevel"/>
    <w:tmpl w:val="CDE8FA3C"/>
    <w:lvl w:ilvl="0" w:tplc="AC421638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 w15:restartNumberingAfterBreak="0">
    <w:nsid w:val="76EF7518"/>
    <w:multiLevelType w:val="hybridMultilevel"/>
    <w:tmpl w:val="DD20A8C8"/>
    <w:lvl w:ilvl="0" w:tplc="C4BABB9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 w15:restartNumberingAfterBreak="0">
    <w:nsid w:val="773B51A1"/>
    <w:multiLevelType w:val="hybridMultilevel"/>
    <w:tmpl w:val="7B806E9E"/>
    <w:lvl w:ilvl="0" w:tplc="461638F2">
      <w:start w:val="1"/>
      <w:numFmt w:val="lowerLetter"/>
      <w:lvlText w:val="%1)"/>
      <w:lvlJc w:val="left"/>
      <w:pPr>
        <w:ind w:left="81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62" w15:restartNumberingAfterBreak="0">
    <w:nsid w:val="77ED1DC5"/>
    <w:multiLevelType w:val="hybridMultilevel"/>
    <w:tmpl w:val="6E44AD5C"/>
    <w:lvl w:ilvl="0" w:tplc="A4DAE3A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 w15:restartNumberingAfterBreak="0">
    <w:nsid w:val="7DCD067C"/>
    <w:multiLevelType w:val="hybridMultilevel"/>
    <w:tmpl w:val="2814E218"/>
    <w:lvl w:ilvl="0" w:tplc="2242A044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5"/>
  </w:num>
  <w:num w:numId="2">
    <w:abstractNumId w:val="1"/>
  </w:num>
  <w:num w:numId="3">
    <w:abstractNumId w:val="18"/>
  </w:num>
  <w:num w:numId="4">
    <w:abstractNumId w:val="5"/>
  </w:num>
  <w:num w:numId="5">
    <w:abstractNumId w:val="30"/>
  </w:num>
  <w:num w:numId="6">
    <w:abstractNumId w:val="60"/>
  </w:num>
  <w:num w:numId="7">
    <w:abstractNumId w:val="6"/>
  </w:num>
  <w:num w:numId="8">
    <w:abstractNumId w:val="59"/>
  </w:num>
  <w:num w:numId="9">
    <w:abstractNumId w:val="20"/>
  </w:num>
  <w:num w:numId="10">
    <w:abstractNumId w:val="27"/>
  </w:num>
  <w:num w:numId="11">
    <w:abstractNumId w:val="21"/>
  </w:num>
  <w:num w:numId="12">
    <w:abstractNumId w:val="26"/>
  </w:num>
  <w:num w:numId="13">
    <w:abstractNumId w:val="10"/>
  </w:num>
  <w:num w:numId="14">
    <w:abstractNumId w:val="17"/>
  </w:num>
  <w:num w:numId="15">
    <w:abstractNumId w:val="14"/>
  </w:num>
  <w:num w:numId="16">
    <w:abstractNumId w:val="2"/>
  </w:num>
  <w:num w:numId="17">
    <w:abstractNumId w:val="4"/>
  </w:num>
  <w:num w:numId="18">
    <w:abstractNumId w:val="13"/>
  </w:num>
  <w:num w:numId="19">
    <w:abstractNumId w:val="32"/>
  </w:num>
  <w:num w:numId="20">
    <w:abstractNumId w:val="49"/>
  </w:num>
  <w:num w:numId="21">
    <w:abstractNumId w:val="15"/>
  </w:num>
  <w:num w:numId="22">
    <w:abstractNumId w:val="63"/>
  </w:num>
  <w:num w:numId="23">
    <w:abstractNumId w:val="44"/>
  </w:num>
  <w:num w:numId="24">
    <w:abstractNumId w:val="7"/>
  </w:num>
  <w:num w:numId="25">
    <w:abstractNumId w:val="62"/>
  </w:num>
  <w:num w:numId="26">
    <w:abstractNumId w:val="29"/>
  </w:num>
  <w:num w:numId="27">
    <w:abstractNumId w:val="61"/>
  </w:num>
  <w:num w:numId="28">
    <w:abstractNumId w:val="3"/>
  </w:num>
  <w:num w:numId="29">
    <w:abstractNumId w:val="55"/>
  </w:num>
  <w:num w:numId="30">
    <w:abstractNumId w:val="34"/>
  </w:num>
  <w:num w:numId="31">
    <w:abstractNumId w:val="8"/>
  </w:num>
  <w:num w:numId="32">
    <w:abstractNumId w:val="50"/>
  </w:num>
  <w:num w:numId="33">
    <w:abstractNumId w:val="19"/>
  </w:num>
  <w:num w:numId="34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4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40"/>
  </w:num>
  <w:num w:numId="37">
    <w:abstractNumId w:val="33"/>
  </w:num>
  <w:num w:numId="38">
    <w:abstractNumId w:val="56"/>
  </w:num>
  <w:num w:numId="39">
    <w:abstractNumId w:val="35"/>
  </w:num>
  <w:num w:numId="40">
    <w:abstractNumId w:val="54"/>
  </w:num>
  <w:num w:numId="41">
    <w:abstractNumId w:val="9"/>
  </w:num>
  <w:num w:numId="42">
    <w:abstractNumId w:val="28"/>
  </w:num>
  <w:num w:numId="43">
    <w:abstractNumId w:val="36"/>
  </w:num>
  <w:num w:numId="44">
    <w:abstractNumId w:val="16"/>
  </w:num>
  <w:num w:numId="45">
    <w:abstractNumId w:val="12"/>
  </w:num>
  <w:num w:numId="46">
    <w:abstractNumId w:val="11"/>
  </w:num>
  <w:num w:numId="47">
    <w:abstractNumId w:val="37"/>
  </w:num>
  <w:num w:numId="48">
    <w:abstractNumId w:val="41"/>
  </w:num>
  <w:num w:numId="49">
    <w:abstractNumId w:val="24"/>
  </w:num>
  <w:num w:numId="50">
    <w:abstractNumId w:val="47"/>
  </w:num>
  <w:num w:numId="51">
    <w:abstractNumId w:val="39"/>
  </w:num>
  <w:num w:numId="52">
    <w:abstractNumId w:val="42"/>
  </w:num>
  <w:num w:numId="53">
    <w:abstractNumId w:val="45"/>
  </w:num>
  <w:num w:numId="54">
    <w:abstractNumId w:val="0"/>
  </w:num>
  <w:num w:numId="55">
    <w:abstractNumId w:val="52"/>
  </w:num>
  <w:num w:numId="56">
    <w:abstractNumId w:val="58"/>
  </w:num>
  <w:num w:numId="57">
    <w:abstractNumId w:val="23"/>
  </w:num>
  <w:num w:numId="58">
    <w:abstractNumId w:val="53"/>
  </w:num>
  <w:num w:numId="59">
    <w:abstractNumId w:val="46"/>
  </w:num>
  <w:num w:numId="60">
    <w:abstractNumId w:val="31"/>
  </w:num>
  <w:num w:numId="61">
    <w:abstractNumId w:val="22"/>
  </w:num>
  <w:num w:numId="62">
    <w:abstractNumId w:val="57"/>
  </w:num>
  <w:num w:numId="63">
    <w:abstractNumId w:val="43"/>
  </w:num>
  <w:num w:numId="64">
    <w:abstractNumId w:val="51"/>
  </w:num>
  <w:numIdMacAtCleanup w:val="5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mirrorMargins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84897"/>
    <w:rsid w:val="000005AB"/>
    <w:rsid w:val="00001DB3"/>
    <w:rsid w:val="000057F5"/>
    <w:rsid w:val="00006DA0"/>
    <w:rsid w:val="00007BE1"/>
    <w:rsid w:val="000110CF"/>
    <w:rsid w:val="0001127F"/>
    <w:rsid w:val="00013BAB"/>
    <w:rsid w:val="00013D11"/>
    <w:rsid w:val="00015FF9"/>
    <w:rsid w:val="00017160"/>
    <w:rsid w:val="00017C94"/>
    <w:rsid w:val="00020E90"/>
    <w:rsid w:val="00021AAA"/>
    <w:rsid w:val="00022539"/>
    <w:rsid w:val="0002335A"/>
    <w:rsid w:val="00025931"/>
    <w:rsid w:val="0002594B"/>
    <w:rsid w:val="00027FC3"/>
    <w:rsid w:val="00030424"/>
    <w:rsid w:val="00033C00"/>
    <w:rsid w:val="00040ABB"/>
    <w:rsid w:val="000421A8"/>
    <w:rsid w:val="0004256B"/>
    <w:rsid w:val="000426F6"/>
    <w:rsid w:val="000437F5"/>
    <w:rsid w:val="00043D68"/>
    <w:rsid w:val="0004459D"/>
    <w:rsid w:val="000453BC"/>
    <w:rsid w:val="000464B6"/>
    <w:rsid w:val="0005131C"/>
    <w:rsid w:val="00054567"/>
    <w:rsid w:val="00055919"/>
    <w:rsid w:val="0005637F"/>
    <w:rsid w:val="00057225"/>
    <w:rsid w:val="00060E74"/>
    <w:rsid w:val="000618A8"/>
    <w:rsid w:val="00063D3A"/>
    <w:rsid w:val="000646E2"/>
    <w:rsid w:val="00064E3D"/>
    <w:rsid w:val="00066967"/>
    <w:rsid w:val="00066E22"/>
    <w:rsid w:val="00067A92"/>
    <w:rsid w:val="0007170D"/>
    <w:rsid w:val="00076065"/>
    <w:rsid w:val="00077FB5"/>
    <w:rsid w:val="0008131A"/>
    <w:rsid w:val="000814F7"/>
    <w:rsid w:val="00083B52"/>
    <w:rsid w:val="000912A2"/>
    <w:rsid w:val="000921A1"/>
    <w:rsid w:val="00092901"/>
    <w:rsid w:val="0009441E"/>
    <w:rsid w:val="0009618E"/>
    <w:rsid w:val="000975FC"/>
    <w:rsid w:val="000976BA"/>
    <w:rsid w:val="0009774F"/>
    <w:rsid w:val="000A06C1"/>
    <w:rsid w:val="000A22F6"/>
    <w:rsid w:val="000A30B7"/>
    <w:rsid w:val="000A3967"/>
    <w:rsid w:val="000A42E2"/>
    <w:rsid w:val="000A43A9"/>
    <w:rsid w:val="000A4E4D"/>
    <w:rsid w:val="000B0304"/>
    <w:rsid w:val="000B0958"/>
    <w:rsid w:val="000B37DE"/>
    <w:rsid w:val="000B405B"/>
    <w:rsid w:val="000B7474"/>
    <w:rsid w:val="000C0496"/>
    <w:rsid w:val="000C0B8B"/>
    <w:rsid w:val="000C31C2"/>
    <w:rsid w:val="000C4E43"/>
    <w:rsid w:val="000C6687"/>
    <w:rsid w:val="000D0A61"/>
    <w:rsid w:val="000D431D"/>
    <w:rsid w:val="000D7EC4"/>
    <w:rsid w:val="000D7FDD"/>
    <w:rsid w:val="000E13AC"/>
    <w:rsid w:val="000E2574"/>
    <w:rsid w:val="000E34DB"/>
    <w:rsid w:val="000E3AC4"/>
    <w:rsid w:val="000E4880"/>
    <w:rsid w:val="000F095C"/>
    <w:rsid w:val="000F14E4"/>
    <w:rsid w:val="000F2308"/>
    <w:rsid w:val="000F3814"/>
    <w:rsid w:val="000F51E4"/>
    <w:rsid w:val="000F640B"/>
    <w:rsid w:val="000F6A92"/>
    <w:rsid w:val="000F6FF4"/>
    <w:rsid w:val="000F7153"/>
    <w:rsid w:val="000F7BE2"/>
    <w:rsid w:val="000F7F79"/>
    <w:rsid w:val="00103638"/>
    <w:rsid w:val="00104604"/>
    <w:rsid w:val="001053CD"/>
    <w:rsid w:val="001061B2"/>
    <w:rsid w:val="001067C2"/>
    <w:rsid w:val="001069C5"/>
    <w:rsid w:val="0011083A"/>
    <w:rsid w:val="00111D86"/>
    <w:rsid w:val="001120A5"/>
    <w:rsid w:val="001128DF"/>
    <w:rsid w:val="0011439E"/>
    <w:rsid w:val="00116FD4"/>
    <w:rsid w:val="00117E09"/>
    <w:rsid w:val="00117FBD"/>
    <w:rsid w:val="00120B2C"/>
    <w:rsid w:val="0012262A"/>
    <w:rsid w:val="00122D18"/>
    <w:rsid w:val="001234E1"/>
    <w:rsid w:val="001250EA"/>
    <w:rsid w:val="00126856"/>
    <w:rsid w:val="00130128"/>
    <w:rsid w:val="00131992"/>
    <w:rsid w:val="0013442B"/>
    <w:rsid w:val="001349A1"/>
    <w:rsid w:val="001351F1"/>
    <w:rsid w:val="00137221"/>
    <w:rsid w:val="00137290"/>
    <w:rsid w:val="0014346B"/>
    <w:rsid w:val="00146B1B"/>
    <w:rsid w:val="00153DDB"/>
    <w:rsid w:val="00153E65"/>
    <w:rsid w:val="0015423A"/>
    <w:rsid w:val="00160299"/>
    <w:rsid w:val="00160851"/>
    <w:rsid w:val="0016241F"/>
    <w:rsid w:val="0016311E"/>
    <w:rsid w:val="00163373"/>
    <w:rsid w:val="0016625C"/>
    <w:rsid w:val="0016643F"/>
    <w:rsid w:val="001704D4"/>
    <w:rsid w:val="00171589"/>
    <w:rsid w:val="00171B91"/>
    <w:rsid w:val="00174582"/>
    <w:rsid w:val="00174E02"/>
    <w:rsid w:val="00176764"/>
    <w:rsid w:val="00182094"/>
    <w:rsid w:val="001821EC"/>
    <w:rsid w:val="00183EE6"/>
    <w:rsid w:val="001852E7"/>
    <w:rsid w:val="00185577"/>
    <w:rsid w:val="00186C61"/>
    <w:rsid w:val="00187AA7"/>
    <w:rsid w:val="00190C92"/>
    <w:rsid w:val="0019180D"/>
    <w:rsid w:val="00192F90"/>
    <w:rsid w:val="00194C30"/>
    <w:rsid w:val="00196E7D"/>
    <w:rsid w:val="00197C7D"/>
    <w:rsid w:val="001A126D"/>
    <w:rsid w:val="001A1F5C"/>
    <w:rsid w:val="001A23A8"/>
    <w:rsid w:val="001A530B"/>
    <w:rsid w:val="001A6839"/>
    <w:rsid w:val="001A6867"/>
    <w:rsid w:val="001B00FD"/>
    <w:rsid w:val="001B2957"/>
    <w:rsid w:val="001B2A58"/>
    <w:rsid w:val="001B3773"/>
    <w:rsid w:val="001B3DAB"/>
    <w:rsid w:val="001B51D9"/>
    <w:rsid w:val="001B5BD8"/>
    <w:rsid w:val="001B6653"/>
    <w:rsid w:val="001B75B8"/>
    <w:rsid w:val="001B75D3"/>
    <w:rsid w:val="001C40A8"/>
    <w:rsid w:val="001D00B5"/>
    <w:rsid w:val="001D1539"/>
    <w:rsid w:val="001D2DFD"/>
    <w:rsid w:val="001D391B"/>
    <w:rsid w:val="001D39E4"/>
    <w:rsid w:val="001D4723"/>
    <w:rsid w:val="001D6167"/>
    <w:rsid w:val="001E1BD6"/>
    <w:rsid w:val="001E2376"/>
    <w:rsid w:val="001E2CDD"/>
    <w:rsid w:val="001E40F7"/>
    <w:rsid w:val="001E4A43"/>
    <w:rsid w:val="001F10A2"/>
    <w:rsid w:val="001F4305"/>
    <w:rsid w:val="001F4642"/>
    <w:rsid w:val="001F517F"/>
    <w:rsid w:val="001F52E5"/>
    <w:rsid w:val="001F56B1"/>
    <w:rsid w:val="001F5B04"/>
    <w:rsid w:val="001F6EE6"/>
    <w:rsid w:val="001F772F"/>
    <w:rsid w:val="001F77C6"/>
    <w:rsid w:val="001F7B50"/>
    <w:rsid w:val="00202C6D"/>
    <w:rsid w:val="00206453"/>
    <w:rsid w:val="00207B39"/>
    <w:rsid w:val="002111D6"/>
    <w:rsid w:val="00211245"/>
    <w:rsid w:val="002128EF"/>
    <w:rsid w:val="00212E20"/>
    <w:rsid w:val="0021433B"/>
    <w:rsid w:val="002158BD"/>
    <w:rsid w:val="00217315"/>
    <w:rsid w:val="00221CC5"/>
    <w:rsid w:val="00222215"/>
    <w:rsid w:val="00224328"/>
    <w:rsid w:val="00225CB3"/>
    <w:rsid w:val="0022706E"/>
    <w:rsid w:val="00230214"/>
    <w:rsid w:val="00230AAC"/>
    <w:rsid w:val="00231637"/>
    <w:rsid w:val="00241280"/>
    <w:rsid w:val="00241FA1"/>
    <w:rsid w:val="0024292B"/>
    <w:rsid w:val="00243B44"/>
    <w:rsid w:val="0024642E"/>
    <w:rsid w:val="00246D61"/>
    <w:rsid w:val="00252920"/>
    <w:rsid w:val="0025369B"/>
    <w:rsid w:val="00253D48"/>
    <w:rsid w:val="00254268"/>
    <w:rsid w:val="002554B3"/>
    <w:rsid w:val="00255A93"/>
    <w:rsid w:val="00255B53"/>
    <w:rsid w:val="00255F49"/>
    <w:rsid w:val="00257844"/>
    <w:rsid w:val="00260C68"/>
    <w:rsid w:val="00260E3B"/>
    <w:rsid w:val="00261FBA"/>
    <w:rsid w:val="00261FF8"/>
    <w:rsid w:val="00264E57"/>
    <w:rsid w:val="002657C9"/>
    <w:rsid w:val="002676EF"/>
    <w:rsid w:val="00271DA2"/>
    <w:rsid w:val="00273F1D"/>
    <w:rsid w:val="00280815"/>
    <w:rsid w:val="00280AD3"/>
    <w:rsid w:val="00280FCD"/>
    <w:rsid w:val="00287690"/>
    <w:rsid w:val="00292F8A"/>
    <w:rsid w:val="0029677A"/>
    <w:rsid w:val="002968A8"/>
    <w:rsid w:val="002A03C8"/>
    <w:rsid w:val="002A2A93"/>
    <w:rsid w:val="002A341E"/>
    <w:rsid w:val="002A3FDC"/>
    <w:rsid w:val="002B0323"/>
    <w:rsid w:val="002B0BC7"/>
    <w:rsid w:val="002B1F8B"/>
    <w:rsid w:val="002C00C2"/>
    <w:rsid w:val="002C4E42"/>
    <w:rsid w:val="002C661E"/>
    <w:rsid w:val="002C7A61"/>
    <w:rsid w:val="002D01CD"/>
    <w:rsid w:val="002D35B2"/>
    <w:rsid w:val="002D4667"/>
    <w:rsid w:val="002D46E9"/>
    <w:rsid w:val="002D4CC0"/>
    <w:rsid w:val="002D5888"/>
    <w:rsid w:val="002D6151"/>
    <w:rsid w:val="002D61CC"/>
    <w:rsid w:val="002D75C3"/>
    <w:rsid w:val="002D7D50"/>
    <w:rsid w:val="002E66FB"/>
    <w:rsid w:val="002E74D8"/>
    <w:rsid w:val="002F0507"/>
    <w:rsid w:val="002F07D0"/>
    <w:rsid w:val="002F3341"/>
    <w:rsid w:val="002F4B95"/>
    <w:rsid w:val="002F4D85"/>
    <w:rsid w:val="002F5A89"/>
    <w:rsid w:val="002F78AD"/>
    <w:rsid w:val="002F7E95"/>
    <w:rsid w:val="00300716"/>
    <w:rsid w:val="00300828"/>
    <w:rsid w:val="003029D2"/>
    <w:rsid w:val="00302B20"/>
    <w:rsid w:val="00302E1F"/>
    <w:rsid w:val="00303D15"/>
    <w:rsid w:val="0030432C"/>
    <w:rsid w:val="003052CA"/>
    <w:rsid w:val="00311FFC"/>
    <w:rsid w:val="00312036"/>
    <w:rsid w:val="0031459C"/>
    <w:rsid w:val="003156B5"/>
    <w:rsid w:val="00315C8D"/>
    <w:rsid w:val="00316C07"/>
    <w:rsid w:val="00322299"/>
    <w:rsid w:val="00324810"/>
    <w:rsid w:val="00325374"/>
    <w:rsid w:val="00330E98"/>
    <w:rsid w:val="003318EF"/>
    <w:rsid w:val="0033274A"/>
    <w:rsid w:val="003328AF"/>
    <w:rsid w:val="00333454"/>
    <w:rsid w:val="003342AA"/>
    <w:rsid w:val="0033621B"/>
    <w:rsid w:val="003364F9"/>
    <w:rsid w:val="00337A55"/>
    <w:rsid w:val="00337C5B"/>
    <w:rsid w:val="00341166"/>
    <w:rsid w:val="0034242D"/>
    <w:rsid w:val="003437F4"/>
    <w:rsid w:val="00346449"/>
    <w:rsid w:val="00347257"/>
    <w:rsid w:val="00350A8D"/>
    <w:rsid w:val="00350D6F"/>
    <w:rsid w:val="0035261E"/>
    <w:rsid w:val="003528A8"/>
    <w:rsid w:val="0035514D"/>
    <w:rsid w:val="003554E1"/>
    <w:rsid w:val="00361138"/>
    <w:rsid w:val="00364F35"/>
    <w:rsid w:val="003679D2"/>
    <w:rsid w:val="00371D1A"/>
    <w:rsid w:val="00373BB8"/>
    <w:rsid w:val="00375E1F"/>
    <w:rsid w:val="003830D2"/>
    <w:rsid w:val="003869E2"/>
    <w:rsid w:val="00390DCA"/>
    <w:rsid w:val="00391159"/>
    <w:rsid w:val="00394BFC"/>
    <w:rsid w:val="00396116"/>
    <w:rsid w:val="003970E8"/>
    <w:rsid w:val="003976E3"/>
    <w:rsid w:val="003A0A59"/>
    <w:rsid w:val="003A10F1"/>
    <w:rsid w:val="003A46D9"/>
    <w:rsid w:val="003A6C25"/>
    <w:rsid w:val="003A6DF4"/>
    <w:rsid w:val="003B0AD8"/>
    <w:rsid w:val="003B4770"/>
    <w:rsid w:val="003B5110"/>
    <w:rsid w:val="003B6050"/>
    <w:rsid w:val="003B640B"/>
    <w:rsid w:val="003C1C92"/>
    <w:rsid w:val="003C42FB"/>
    <w:rsid w:val="003C45AF"/>
    <w:rsid w:val="003C481B"/>
    <w:rsid w:val="003C52EC"/>
    <w:rsid w:val="003C5A45"/>
    <w:rsid w:val="003C790F"/>
    <w:rsid w:val="003D00F8"/>
    <w:rsid w:val="003D15FC"/>
    <w:rsid w:val="003D2F0C"/>
    <w:rsid w:val="003D420D"/>
    <w:rsid w:val="003D5D64"/>
    <w:rsid w:val="003D68CB"/>
    <w:rsid w:val="003E0F9F"/>
    <w:rsid w:val="003E265D"/>
    <w:rsid w:val="003E26BE"/>
    <w:rsid w:val="003E2778"/>
    <w:rsid w:val="003E3481"/>
    <w:rsid w:val="003E4FFD"/>
    <w:rsid w:val="003E5BFB"/>
    <w:rsid w:val="003E673D"/>
    <w:rsid w:val="003E7106"/>
    <w:rsid w:val="003F0428"/>
    <w:rsid w:val="003F06C8"/>
    <w:rsid w:val="003F0C83"/>
    <w:rsid w:val="003F4A5F"/>
    <w:rsid w:val="003F5F05"/>
    <w:rsid w:val="004028F1"/>
    <w:rsid w:val="00404E58"/>
    <w:rsid w:val="0041335C"/>
    <w:rsid w:val="0041496E"/>
    <w:rsid w:val="00414F45"/>
    <w:rsid w:val="004167BF"/>
    <w:rsid w:val="00416B4D"/>
    <w:rsid w:val="004200AC"/>
    <w:rsid w:val="00420A8D"/>
    <w:rsid w:val="004213DD"/>
    <w:rsid w:val="00421E76"/>
    <w:rsid w:val="00430BB3"/>
    <w:rsid w:val="00430C08"/>
    <w:rsid w:val="00430FA0"/>
    <w:rsid w:val="00431393"/>
    <w:rsid w:val="004349F1"/>
    <w:rsid w:val="00436C17"/>
    <w:rsid w:val="004400AE"/>
    <w:rsid w:val="00440D97"/>
    <w:rsid w:val="00441B54"/>
    <w:rsid w:val="00441CD1"/>
    <w:rsid w:val="004421D2"/>
    <w:rsid w:val="00452554"/>
    <w:rsid w:val="004553AA"/>
    <w:rsid w:val="0045687D"/>
    <w:rsid w:val="00457DCF"/>
    <w:rsid w:val="00457F48"/>
    <w:rsid w:val="004609E9"/>
    <w:rsid w:val="0046136D"/>
    <w:rsid w:val="00461749"/>
    <w:rsid w:val="00461C26"/>
    <w:rsid w:val="00461F05"/>
    <w:rsid w:val="00461F11"/>
    <w:rsid w:val="00463AE1"/>
    <w:rsid w:val="00466047"/>
    <w:rsid w:val="00466FF9"/>
    <w:rsid w:val="00470543"/>
    <w:rsid w:val="004714D6"/>
    <w:rsid w:val="00471534"/>
    <w:rsid w:val="00475046"/>
    <w:rsid w:val="0047736E"/>
    <w:rsid w:val="00482F1D"/>
    <w:rsid w:val="0048345A"/>
    <w:rsid w:val="004836A3"/>
    <w:rsid w:val="00484530"/>
    <w:rsid w:val="00485752"/>
    <w:rsid w:val="00487C40"/>
    <w:rsid w:val="00487FA8"/>
    <w:rsid w:val="0049251D"/>
    <w:rsid w:val="00492B7B"/>
    <w:rsid w:val="00492FFD"/>
    <w:rsid w:val="00493334"/>
    <w:rsid w:val="00493532"/>
    <w:rsid w:val="004958A0"/>
    <w:rsid w:val="004A0403"/>
    <w:rsid w:val="004A0D7B"/>
    <w:rsid w:val="004A23BA"/>
    <w:rsid w:val="004A27FF"/>
    <w:rsid w:val="004A4168"/>
    <w:rsid w:val="004A5371"/>
    <w:rsid w:val="004A5747"/>
    <w:rsid w:val="004A74E6"/>
    <w:rsid w:val="004A7639"/>
    <w:rsid w:val="004A7C28"/>
    <w:rsid w:val="004B06F1"/>
    <w:rsid w:val="004B2EBD"/>
    <w:rsid w:val="004B6BCF"/>
    <w:rsid w:val="004B7294"/>
    <w:rsid w:val="004B7C40"/>
    <w:rsid w:val="004C0FC4"/>
    <w:rsid w:val="004C3036"/>
    <w:rsid w:val="004C317D"/>
    <w:rsid w:val="004C5110"/>
    <w:rsid w:val="004C56B9"/>
    <w:rsid w:val="004C57B9"/>
    <w:rsid w:val="004C5820"/>
    <w:rsid w:val="004C5CC7"/>
    <w:rsid w:val="004D0732"/>
    <w:rsid w:val="004D1448"/>
    <w:rsid w:val="004D1BC0"/>
    <w:rsid w:val="004D3422"/>
    <w:rsid w:val="004D446F"/>
    <w:rsid w:val="004D752B"/>
    <w:rsid w:val="004E3988"/>
    <w:rsid w:val="004E4726"/>
    <w:rsid w:val="004F0DAD"/>
    <w:rsid w:val="004F22D7"/>
    <w:rsid w:val="004F4D91"/>
    <w:rsid w:val="004F4E69"/>
    <w:rsid w:val="004F56F0"/>
    <w:rsid w:val="004F57E4"/>
    <w:rsid w:val="004F5B16"/>
    <w:rsid w:val="004F5B35"/>
    <w:rsid w:val="005011B5"/>
    <w:rsid w:val="00501DEF"/>
    <w:rsid w:val="005021EA"/>
    <w:rsid w:val="0050470F"/>
    <w:rsid w:val="00504E92"/>
    <w:rsid w:val="005050BA"/>
    <w:rsid w:val="00507853"/>
    <w:rsid w:val="00510448"/>
    <w:rsid w:val="005140E8"/>
    <w:rsid w:val="00515413"/>
    <w:rsid w:val="005164D7"/>
    <w:rsid w:val="005169F5"/>
    <w:rsid w:val="0051746E"/>
    <w:rsid w:val="00521404"/>
    <w:rsid w:val="00525E69"/>
    <w:rsid w:val="005260E2"/>
    <w:rsid w:val="0052629F"/>
    <w:rsid w:val="0053303C"/>
    <w:rsid w:val="005351E4"/>
    <w:rsid w:val="005403AD"/>
    <w:rsid w:val="00540E27"/>
    <w:rsid w:val="005429D7"/>
    <w:rsid w:val="00543CBC"/>
    <w:rsid w:val="005448DC"/>
    <w:rsid w:val="00546E7F"/>
    <w:rsid w:val="00547BF6"/>
    <w:rsid w:val="0055201F"/>
    <w:rsid w:val="005529C4"/>
    <w:rsid w:val="0055498C"/>
    <w:rsid w:val="005552BC"/>
    <w:rsid w:val="005555C7"/>
    <w:rsid w:val="00557D9E"/>
    <w:rsid w:val="0056001A"/>
    <w:rsid w:val="00560D3D"/>
    <w:rsid w:val="00561F2A"/>
    <w:rsid w:val="005628B1"/>
    <w:rsid w:val="005643B2"/>
    <w:rsid w:val="00564D6A"/>
    <w:rsid w:val="00574032"/>
    <w:rsid w:val="005759AE"/>
    <w:rsid w:val="00575E9B"/>
    <w:rsid w:val="005768BE"/>
    <w:rsid w:val="005832E6"/>
    <w:rsid w:val="00583A6A"/>
    <w:rsid w:val="00584205"/>
    <w:rsid w:val="005842E8"/>
    <w:rsid w:val="005844A8"/>
    <w:rsid w:val="0058567B"/>
    <w:rsid w:val="00590581"/>
    <w:rsid w:val="0059381D"/>
    <w:rsid w:val="005940A4"/>
    <w:rsid w:val="005945A1"/>
    <w:rsid w:val="00597999"/>
    <w:rsid w:val="005A34DB"/>
    <w:rsid w:val="005A3F54"/>
    <w:rsid w:val="005A611C"/>
    <w:rsid w:val="005A6964"/>
    <w:rsid w:val="005A6AC0"/>
    <w:rsid w:val="005A7356"/>
    <w:rsid w:val="005B173F"/>
    <w:rsid w:val="005B1CBF"/>
    <w:rsid w:val="005B2673"/>
    <w:rsid w:val="005B2F55"/>
    <w:rsid w:val="005B3154"/>
    <w:rsid w:val="005B3284"/>
    <w:rsid w:val="005B5128"/>
    <w:rsid w:val="005B635D"/>
    <w:rsid w:val="005B7246"/>
    <w:rsid w:val="005C2083"/>
    <w:rsid w:val="005C2A46"/>
    <w:rsid w:val="005C3F2B"/>
    <w:rsid w:val="005C4208"/>
    <w:rsid w:val="005C46C4"/>
    <w:rsid w:val="005C4E25"/>
    <w:rsid w:val="005C4E3B"/>
    <w:rsid w:val="005C53FB"/>
    <w:rsid w:val="005C6475"/>
    <w:rsid w:val="005D2145"/>
    <w:rsid w:val="005D2B5D"/>
    <w:rsid w:val="005D7B9F"/>
    <w:rsid w:val="005E0292"/>
    <w:rsid w:val="005E09D6"/>
    <w:rsid w:val="005E20ED"/>
    <w:rsid w:val="005E2585"/>
    <w:rsid w:val="005E263A"/>
    <w:rsid w:val="005E34A3"/>
    <w:rsid w:val="005E5FEA"/>
    <w:rsid w:val="005E6A81"/>
    <w:rsid w:val="005E73DD"/>
    <w:rsid w:val="005F15A5"/>
    <w:rsid w:val="005F237F"/>
    <w:rsid w:val="005F2840"/>
    <w:rsid w:val="005F4133"/>
    <w:rsid w:val="005F6593"/>
    <w:rsid w:val="00603682"/>
    <w:rsid w:val="00604811"/>
    <w:rsid w:val="0060524C"/>
    <w:rsid w:val="00607784"/>
    <w:rsid w:val="00610D5E"/>
    <w:rsid w:val="00613604"/>
    <w:rsid w:val="00615446"/>
    <w:rsid w:val="006159FC"/>
    <w:rsid w:val="00617011"/>
    <w:rsid w:val="0061766D"/>
    <w:rsid w:val="00620E41"/>
    <w:rsid w:val="00622BD1"/>
    <w:rsid w:val="00623F83"/>
    <w:rsid w:val="00624123"/>
    <w:rsid w:val="006246E7"/>
    <w:rsid w:val="006257F2"/>
    <w:rsid w:val="006270EC"/>
    <w:rsid w:val="006273D2"/>
    <w:rsid w:val="0063057D"/>
    <w:rsid w:val="00630C12"/>
    <w:rsid w:val="00631565"/>
    <w:rsid w:val="00632B18"/>
    <w:rsid w:val="006335CF"/>
    <w:rsid w:val="0063515E"/>
    <w:rsid w:val="006428F3"/>
    <w:rsid w:val="0064320E"/>
    <w:rsid w:val="00643F69"/>
    <w:rsid w:val="0064665F"/>
    <w:rsid w:val="006477F9"/>
    <w:rsid w:val="00647E55"/>
    <w:rsid w:val="00651E84"/>
    <w:rsid w:val="00652AB4"/>
    <w:rsid w:val="006551F0"/>
    <w:rsid w:val="00655B9C"/>
    <w:rsid w:val="00657C3B"/>
    <w:rsid w:val="0066312C"/>
    <w:rsid w:val="006652DD"/>
    <w:rsid w:val="00665B9B"/>
    <w:rsid w:val="006678A3"/>
    <w:rsid w:val="00667A0A"/>
    <w:rsid w:val="00670EAE"/>
    <w:rsid w:val="006732E2"/>
    <w:rsid w:val="00673A9E"/>
    <w:rsid w:val="006770D4"/>
    <w:rsid w:val="006809E8"/>
    <w:rsid w:val="006826C9"/>
    <w:rsid w:val="006841BB"/>
    <w:rsid w:val="006842EF"/>
    <w:rsid w:val="0068631F"/>
    <w:rsid w:val="00687C3A"/>
    <w:rsid w:val="006953D8"/>
    <w:rsid w:val="006A060B"/>
    <w:rsid w:val="006A47FE"/>
    <w:rsid w:val="006A7C89"/>
    <w:rsid w:val="006B0B78"/>
    <w:rsid w:val="006B169E"/>
    <w:rsid w:val="006B2FEF"/>
    <w:rsid w:val="006B6E65"/>
    <w:rsid w:val="006C19EB"/>
    <w:rsid w:val="006C3B0A"/>
    <w:rsid w:val="006D0E51"/>
    <w:rsid w:val="006D2119"/>
    <w:rsid w:val="006D3F55"/>
    <w:rsid w:val="006E2AEA"/>
    <w:rsid w:val="006E3FB6"/>
    <w:rsid w:val="006E57BA"/>
    <w:rsid w:val="006F0792"/>
    <w:rsid w:val="006F2221"/>
    <w:rsid w:val="006F3D5C"/>
    <w:rsid w:val="006F5D2E"/>
    <w:rsid w:val="006F6C60"/>
    <w:rsid w:val="006F72E1"/>
    <w:rsid w:val="006F77A9"/>
    <w:rsid w:val="00701ECA"/>
    <w:rsid w:val="00707B70"/>
    <w:rsid w:val="007111EF"/>
    <w:rsid w:val="00711A06"/>
    <w:rsid w:val="00713052"/>
    <w:rsid w:val="00713333"/>
    <w:rsid w:val="00716150"/>
    <w:rsid w:val="00717476"/>
    <w:rsid w:val="00721213"/>
    <w:rsid w:val="007226F3"/>
    <w:rsid w:val="00723D15"/>
    <w:rsid w:val="00724A74"/>
    <w:rsid w:val="00724FBF"/>
    <w:rsid w:val="00731CBB"/>
    <w:rsid w:val="0073224A"/>
    <w:rsid w:val="007333D6"/>
    <w:rsid w:val="00734AFA"/>
    <w:rsid w:val="00734DEE"/>
    <w:rsid w:val="0073757E"/>
    <w:rsid w:val="00737D4D"/>
    <w:rsid w:val="00740BE1"/>
    <w:rsid w:val="007410A5"/>
    <w:rsid w:val="00742A7A"/>
    <w:rsid w:val="00743D91"/>
    <w:rsid w:val="007441C9"/>
    <w:rsid w:val="00745BF1"/>
    <w:rsid w:val="00745E5F"/>
    <w:rsid w:val="007503D4"/>
    <w:rsid w:val="00751431"/>
    <w:rsid w:val="0075148E"/>
    <w:rsid w:val="007515FD"/>
    <w:rsid w:val="00751734"/>
    <w:rsid w:val="00751C2B"/>
    <w:rsid w:val="00752124"/>
    <w:rsid w:val="00752E25"/>
    <w:rsid w:val="0075373F"/>
    <w:rsid w:val="00756B1F"/>
    <w:rsid w:val="0075704C"/>
    <w:rsid w:val="007576CA"/>
    <w:rsid w:val="00757973"/>
    <w:rsid w:val="00762B61"/>
    <w:rsid w:val="00762EFE"/>
    <w:rsid w:val="00765181"/>
    <w:rsid w:val="0076641F"/>
    <w:rsid w:val="00766712"/>
    <w:rsid w:val="0076763F"/>
    <w:rsid w:val="00767F44"/>
    <w:rsid w:val="00771715"/>
    <w:rsid w:val="0077205E"/>
    <w:rsid w:val="007749DB"/>
    <w:rsid w:val="00780BD8"/>
    <w:rsid w:val="00780EC7"/>
    <w:rsid w:val="00781A1E"/>
    <w:rsid w:val="00782356"/>
    <w:rsid w:val="0078377B"/>
    <w:rsid w:val="007845A9"/>
    <w:rsid w:val="00784897"/>
    <w:rsid w:val="00784BBD"/>
    <w:rsid w:val="00787995"/>
    <w:rsid w:val="007911DF"/>
    <w:rsid w:val="007945CB"/>
    <w:rsid w:val="00795A54"/>
    <w:rsid w:val="00795BC7"/>
    <w:rsid w:val="0079712C"/>
    <w:rsid w:val="00797C87"/>
    <w:rsid w:val="00797F2C"/>
    <w:rsid w:val="007A004D"/>
    <w:rsid w:val="007A0E24"/>
    <w:rsid w:val="007A3B7F"/>
    <w:rsid w:val="007A57E0"/>
    <w:rsid w:val="007A6FF6"/>
    <w:rsid w:val="007B1B02"/>
    <w:rsid w:val="007B716E"/>
    <w:rsid w:val="007C0341"/>
    <w:rsid w:val="007C0CDA"/>
    <w:rsid w:val="007C1DDD"/>
    <w:rsid w:val="007C2E7D"/>
    <w:rsid w:val="007C3415"/>
    <w:rsid w:val="007C465E"/>
    <w:rsid w:val="007C63B2"/>
    <w:rsid w:val="007D1074"/>
    <w:rsid w:val="007D1531"/>
    <w:rsid w:val="007D159B"/>
    <w:rsid w:val="007D1BCA"/>
    <w:rsid w:val="007D21A5"/>
    <w:rsid w:val="007D21AB"/>
    <w:rsid w:val="007D24E4"/>
    <w:rsid w:val="007D3C40"/>
    <w:rsid w:val="007D4F7B"/>
    <w:rsid w:val="007D64A8"/>
    <w:rsid w:val="007D6AC2"/>
    <w:rsid w:val="007E00A7"/>
    <w:rsid w:val="007E0B99"/>
    <w:rsid w:val="007E0F40"/>
    <w:rsid w:val="007E1EB6"/>
    <w:rsid w:val="007E2756"/>
    <w:rsid w:val="007E3752"/>
    <w:rsid w:val="007E47FB"/>
    <w:rsid w:val="007E502D"/>
    <w:rsid w:val="007E5AAF"/>
    <w:rsid w:val="007E676D"/>
    <w:rsid w:val="007E7FB5"/>
    <w:rsid w:val="007F07AC"/>
    <w:rsid w:val="007F27E2"/>
    <w:rsid w:val="007F28E8"/>
    <w:rsid w:val="00800087"/>
    <w:rsid w:val="008045D5"/>
    <w:rsid w:val="00805228"/>
    <w:rsid w:val="0080574A"/>
    <w:rsid w:val="00815650"/>
    <w:rsid w:val="00815A60"/>
    <w:rsid w:val="00815E6B"/>
    <w:rsid w:val="008162BF"/>
    <w:rsid w:val="00816599"/>
    <w:rsid w:val="00817442"/>
    <w:rsid w:val="008202E4"/>
    <w:rsid w:val="00820A63"/>
    <w:rsid w:val="008221F8"/>
    <w:rsid w:val="00824018"/>
    <w:rsid w:val="008240D5"/>
    <w:rsid w:val="008266E8"/>
    <w:rsid w:val="00826862"/>
    <w:rsid w:val="00826C14"/>
    <w:rsid w:val="00827158"/>
    <w:rsid w:val="0083158B"/>
    <w:rsid w:val="0083352A"/>
    <w:rsid w:val="00833F65"/>
    <w:rsid w:val="00843214"/>
    <w:rsid w:val="008442B3"/>
    <w:rsid w:val="00847923"/>
    <w:rsid w:val="00853D95"/>
    <w:rsid w:val="008541FD"/>
    <w:rsid w:val="0085447B"/>
    <w:rsid w:val="00854B33"/>
    <w:rsid w:val="00856460"/>
    <w:rsid w:val="00862AB4"/>
    <w:rsid w:val="00863037"/>
    <w:rsid w:val="00863B31"/>
    <w:rsid w:val="00867BEF"/>
    <w:rsid w:val="00870F3D"/>
    <w:rsid w:val="008730D8"/>
    <w:rsid w:val="00876912"/>
    <w:rsid w:val="00876AFA"/>
    <w:rsid w:val="00877574"/>
    <w:rsid w:val="008823D9"/>
    <w:rsid w:val="00882893"/>
    <w:rsid w:val="00882F9F"/>
    <w:rsid w:val="00890A84"/>
    <w:rsid w:val="008911BB"/>
    <w:rsid w:val="0089530A"/>
    <w:rsid w:val="00896782"/>
    <w:rsid w:val="00896BF4"/>
    <w:rsid w:val="008A0477"/>
    <w:rsid w:val="008A0C37"/>
    <w:rsid w:val="008A0F06"/>
    <w:rsid w:val="008A1CC0"/>
    <w:rsid w:val="008A2973"/>
    <w:rsid w:val="008A6D73"/>
    <w:rsid w:val="008A759B"/>
    <w:rsid w:val="008B18A0"/>
    <w:rsid w:val="008B4AF1"/>
    <w:rsid w:val="008B4E5F"/>
    <w:rsid w:val="008B7474"/>
    <w:rsid w:val="008C1012"/>
    <w:rsid w:val="008C1193"/>
    <w:rsid w:val="008C47D8"/>
    <w:rsid w:val="008C4A5F"/>
    <w:rsid w:val="008C4FB9"/>
    <w:rsid w:val="008C51B6"/>
    <w:rsid w:val="008C5625"/>
    <w:rsid w:val="008C68EB"/>
    <w:rsid w:val="008D16FA"/>
    <w:rsid w:val="008D2891"/>
    <w:rsid w:val="008D510A"/>
    <w:rsid w:val="008D63DF"/>
    <w:rsid w:val="008E2E39"/>
    <w:rsid w:val="008E41E9"/>
    <w:rsid w:val="008E71CA"/>
    <w:rsid w:val="008F2377"/>
    <w:rsid w:val="008F4B1D"/>
    <w:rsid w:val="008F4B45"/>
    <w:rsid w:val="008F4ECF"/>
    <w:rsid w:val="008F4F36"/>
    <w:rsid w:val="008F544C"/>
    <w:rsid w:val="008F6BA7"/>
    <w:rsid w:val="008F6F1E"/>
    <w:rsid w:val="0090358A"/>
    <w:rsid w:val="0090422C"/>
    <w:rsid w:val="0090434E"/>
    <w:rsid w:val="00906A84"/>
    <w:rsid w:val="00906DC0"/>
    <w:rsid w:val="00911731"/>
    <w:rsid w:val="00914436"/>
    <w:rsid w:val="00915F14"/>
    <w:rsid w:val="00921D00"/>
    <w:rsid w:val="009222FF"/>
    <w:rsid w:val="009251B4"/>
    <w:rsid w:val="009253EA"/>
    <w:rsid w:val="00925E1E"/>
    <w:rsid w:val="00926900"/>
    <w:rsid w:val="0092699F"/>
    <w:rsid w:val="009304ED"/>
    <w:rsid w:val="009317FE"/>
    <w:rsid w:val="009336E7"/>
    <w:rsid w:val="009336EA"/>
    <w:rsid w:val="00933926"/>
    <w:rsid w:val="00935567"/>
    <w:rsid w:val="00935E0A"/>
    <w:rsid w:val="009368FB"/>
    <w:rsid w:val="00937D93"/>
    <w:rsid w:val="00940194"/>
    <w:rsid w:val="00941058"/>
    <w:rsid w:val="00943A4B"/>
    <w:rsid w:val="0094414C"/>
    <w:rsid w:val="00944FCF"/>
    <w:rsid w:val="0094608B"/>
    <w:rsid w:val="0094725F"/>
    <w:rsid w:val="00947313"/>
    <w:rsid w:val="00947431"/>
    <w:rsid w:val="0095033F"/>
    <w:rsid w:val="00952806"/>
    <w:rsid w:val="00952A4E"/>
    <w:rsid w:val="00957F08"/>
    <w:rsid w:val="009618FF"/>
    <w:rsid w:val="00961AF8"/>
    <w:rsid w:val="00961EF0"/>
    <w:rsid w:val="00962474"/>
    <w:rsid w:val="00962611"/>
    <w:rsid w:val="00965F0E"/>
    <w:rsid w:val="00974C4D"/>
    <w:rsid w:val="0097677C"/>
    <w:rsid w:val="009767DB"/>
    <w:rsid w:val="0098099B"/>
    <w:rsid w:val="00980F04"/>
    <w:rsid w:val="00981CD6"/>
    <w:rsid w:val="0098311A"/>
    <w:rsid w:val="00984113"/>
    <w:rsid w:val="00985DA6"/>
    <w:rsid w:val="009864BE"/>
    <w:rsid w:val="00992835"/>
    <w:rsid w:val="00992CA6"/>
    <w:rsid w:val="009945B5"/>
    <w:rsid w:val="00995FAE"/>
    <w:rsid w:val="00997423"/>
    <w:rsid w:val="009A0A20"/>
    <w:rsid w:val="009A11F6"/>
    <w:rsid w:val="009A2E8F"/>
    <w:rsid w:val="009A4740"/>
    <w:rsid w:val="009A4DA1"/>
    <w:rsid w:val="009A684D"/>
    <w:rsid w:val="009A790F"/>
    <w:rsid w:val="009A7C5A"/>
    <w:rsid w:val="009B7068"/>
    <w:rsid w:val="009B7112"/>
    <w:rsid w:val="009B7748"/>
    <w:rsid w:val="009C0F21"/>
    <w:rsid w:val="009C1194"/>
    <w:rsid w:val="009C1C98"/>
    <w:rsid w:val="009C1E3B"/>
    <w:rsid w:val="009C2D85"/>
    <w:rsid w:val="009C31B1"/>
    <w:rsid w:val="009C3AF3"/>
    <w:rsid w:val="009C5BBF"/>
    <w:rsid w:val="009C5D6E"/>
    <w:rsid w:val="009C60D2"/>
    <w:rsid w:val="009D3084"/>
    <w:rsid w:val="009D37BB"/>
    <w:rsid w:val="009E37B4"/>
    <w:rsid w:val="009E53CC"/>
    <w:rsid w:val="009E5A3B"/>
    <w:rsid w:val="009E6F76"/>
    <w:rsid w:val="009E73BC"/>
    <w:rsid w:val="009F03AD"/>
    <w:rsid w:val="009F07DD"/>
    <w:rsid w:val="009F123A"/>
    <w:rsid w:val="009F3AE5"/>
    <w:rsid w:val="009F55C8"/>
    <w:rsid w:val="009F70EE"/>
    <w:rsid w:val="00A03196"/>
    <w:rsid w:val="00A05248"/>
    <w:rsid w:val="00A070FE"/>
    <w:rsid w:val="00A123D3"/>
    <w:rsid w:val="00A124D3"/>
    <w:rsid w:val="00A12708"/>
    <w:rsid w:val="00A137B6"/>
    <w:rsid w:val="00A14C37"/>
    <w:rsid w:val="00A1500A"/>
    <w:rsid w:val="00A20AC3"/>
    <w:rsid w:val="00A21FF8"/>
    <w:rsid w:val="00A239A7"/>
    <w:rsid w:val="00A24E68"/>
    <w:rsid w:val="00A25893"/>
    <w:rsid w:val="00A26608"/>
    <w:rsid w:val="00A3141E"/>
    <w:rsid w:val="00A31EC5"/>
    <w:rsid w:val="00A32080"/>
    <w:rsid w:val="00A327C6"/>
    <w:rsid w:val="00A32EAD"/>
    <w:rsid w:val="00A3305F"/>
    <w:rsid w:val="00A33F2D"/>
    <w:rsid w:val="00A34AF4"/>
    <w:rsid w:val="00A41753"/>
    <w:rsid w:val="00A42B1E"/>
    <w:rsid w:val="00A4439C"/>
    <w:rsid w:val="00A4600B"/>
    <w:rsid w:val="00A461B4"/>
    <w:rsid w:val="00A462A6"/>
    <w:rsid w:val="00A50D8A"/>
    <w:rsid w:val="00A514B1"/>
    <w:rsid w:val="00A55C92"/>
    <w:rsid w:val="00A57737"/>
    <w:rsid w:val="00A605CC"/>
    <w:rsid w:val="00A60AB2"/>
    <w:rsid w:val="00A61940"/>
    <w:rsid w:val="00A62BE9"/>
    <w:rsid w:val="00A65059"/>
    <w:rsid w:val="00A65499"/>
    <w:rsid w:val="00A7193E"/>
    <w:rsid w:val="00A7202A"/>
    <w:rsid w:val="00A72F49"/>
    <w:rsid w:val="00A756C4"/>
    <w:rsid w:val="00A7571D"/>
    <w:rsid w:val="00A767E0"/>
    <w:rsid w:val="00A76ADE"/>
    <w:rsid w:val="00A774FA"/>
    <w:rsid w:val="00A82096"/>
    <w:rsid w:val="00A825F0"/>
    <w:rsid w:val="00A8418A"/>
    <w:rsid w:val="00A844D3"/>
    <w:rsid w:val="00A85331"/>
    <w:rsid w:val="00A8670B"/>
    <w:rsid w:val="00A91186"/>
    <w:rsid w:val="00A91FC5"/>
    <w:rsid w:val="00A9402D"/>
    <w:rsid w:val="00A95F2A"/>
    <w:rsid w:val="00A9644E"/>
    <w:rsid w:val="00A968C9"/>
    <w:rsid w:val="00A97C01"/>
    <w:rsid w:val="00AA05D7"/>
    <w:rsid w:val="00AA0903"/>
    <w:rsid w:val="00AA1082"/>
    <w:rsid w:val="00AA411D"/>
    <w:rsid w:val="00AA4529"/>
    <w:rsid w:val="00AA5482"/>
    <w:rsid w:val="00AA5C79"/>
    <w:rsid w:val="00AB2654"/>
    <w:rsid w:val="00AB370D"/>
    <w:rsid w:val="00AC10CF"/>
    <w:rsid w:val="00AC1643"/>
    <w:rsid w:val="00AC2FAE"/>
    <w:rsid w:val="00AC3712"/>
    <w:rsid w:val="00AC413F"/>
    <w:rsid w:val="00AC4D1E"/>
    <w:rsid w:val="00AD04FE"/>
    <w:rsid w:val="00AD0756"/>
    <w:rsid w:val="00AD0968"/>
    <w:rsid w:val="00AD0A70"/>
    <w:rsid w:val="00AD1164"/>
    <w:rsid w:val="00AD2E80"/>
    <w:rsid w:val="00AD4B84"/>
    <w:rsid w:val="00AE1AAD"/>
    <w:rsid w:val="00AE334C"/>
    <w:rsid w:val="00AE33DC"/>
    <w:rsid w:val="00AE501F"/>
    <w:rsid w:val="00AE5433"/>
    <w:rsid w:val="00AE595A"/>
    <w:rsid w:val="00AE767F"/>
    <w:rsid w:val="00AF0C4C"/>
    <w:rsid w:val="00AF0DE1"/>
    <w:rsid w:val="00AF1657"/>
    <w:rsid w:val="00AF1A74"/>
    <w:rsid w:val="00AF4E70"/>
    <w:rsid w:val="00AF538C"/>
    <w:rsid w:val="00AF6EDE"/>
    <w:rsid w:val="00B00B76"/>
    <w:rsid w:val="00B0170A"/>
    <w:rsid w:val="00B01D0A"/>
    <w:rsid w:val="00B01F1F"/>
    <w:rsid w:val="00B02230"/>
    <w:rsid w:val="00B036D5"/>
    <w:rsid w:val="00B03741"/>
    <w:rsid w:val="00B054DA"/>
    <w:rsid w:val="00B116B7"/>
    <w:rsid w:val="00B14D62"/>
    <w:rsid w:val="00B163F0"/>
    <w:rsid w:val="00B16B54"/>
    <w:rsid w:val="00B201A7"/>
    <w:rsid w:val="00B21537"/>
    <w:rsid w:val="00B246A9"/>
    <w:rsid w:val="00B2576B"/>
    <w:rsid w:val="00B266BD"/>
    <w:rsid w:val="00B27B5F"/>
    <w:rsid w:val="00B30838"/>
    <w:rsid w:val="00B316E9"/>
    <w:rsid w:val="00B31767"/>
    <w:rsid w:val="00B31C76"/>
    <w:rsid w:val="00B31F7D"/>
    <w:rsid w:val="00B32834"/>
    <w:rsid w:val="00B4083C"/>
    <w:rsid w:val="00B41628"/>
    <w:rsid w:val="00B463AE"/>
    <w:rsid w:val="00B46BF7"/>
    <w:rsid w:val="00B46C88"/>
    <w:rsid w:val="00B4732D"/>
    <w:rsid w:val="00B47DE1"/>
    <w:rsid w:val="00B5402C"/>
    <w:rsid w:val="00B56022"/>
    <w:rsid w:val="00B60C37"/>
    <w:rsid w:val="00B61224"/>
    <w:rsid w:val="00B61FCE"/>
    <w:rsid w:val="00B62399"/>
    <w:rsid w:val="00B66E3B"/>
    <w:rsid w:val="00B67DBA"/>
    <w:rsid w:val="00B70A96"/>
    <w:rsid w:val="00B72D13"/>
    <w:rsid w:val="00B73EF7"/>
    <w:rsid w:val="00B75068"/>
    <w:rsid w:val="00B75645"/>
    <w:rsid w:val="00B77A52"/>
    <w:rsid w:val="00B8452F"/>
    <w:rsid w:val="00B86815"/>
    <w:rsid w:val="00B9095C"/>
    <w:rsid w:val="00B951B2"/>
    <w:rsid w:val="00B95ED2"/>
    <w:rsid w:val="00B9618E"/>
    <w:rsid w:val="00B96A32"/>
    <w:rsid w:val="00BA5F0D"/>
    <w:rsid w:val="00BA6041"/>
    <w:rsid w:val="00BA695B"/>
    <w:rsid w:val="00BA7A13"/>
    <w:rsid w:val="00BA7CCC"/>
    <w:rsid w:val="00BB01F9"/>
    <w:rsid w:val="00BB0B4E"/>
    <w:rsid w:val="00BB22C7"/>
    <w:rsid w:val="00BB4432"/>
    <w:rsid w:val="00BB6DC3"/>
    <w:rsid w:val="00BC298A"/>
    <w:rsid w:val="00BC37AF"/>
    <w:rsid w:val="00BC4392"/>
    <w:rsid w:val="00BC5B1F"/>
    <w:rsid w:val="00BC611D"/>
    <w:rsid w:val="00BC7476"/>
    <w:rsid w:val="00BC79C5"/>
    <w:rsid w:val="00BC7A19"/>
    <w:rsid w:val="00BD2B35"/>
    <w:rsid w:val="00BD2BB3"/>
    <w:rsid w:val="00BD3CA2"/>
    <w:rsid w:val="00BE0B77"/>
    <w:rsid w:val="00BE0B8C"/>
    <w:rsid w:val="00BE1128"/>
    <w:rsid w:val="00BE1486"/>
    <w:rsid w:val="00BE2C42"/>
    <w:rsid w:val="00BE3E58"/>
    <w:rsid w:val="00BE5D45"/>
    <w:rsid w:val="00BE73B0"/>
    <w:rsid w:val="00BE74B2"/>
    <w:rsid w:val="00BF0E91"/>
    <w:rsid w:val="00BF2896"/>
    <w:rsid w:val="00BF3E09"/>
    <w:rsid w:val="00BF555A"/>
    <w:rsid w:val="00BF5850"/>
    <w:rsid w:val="00BF6A88"/>
    <w:rsid w:val="00C0194D"/>
    <w:rsid w:val="00C02680"/>
    <w:rsid w:val="00C02F93"/>
    <w:rsid w:val="00C04F09"/>
    <w:rsid w:val="00C05C5D"/>
    <w:rsid w:val="00C06AD2"/>
    <w:rsid w:val="00C076EC"/>
    <w:rsid w:val="00C1107D"/>
    <w:rsid w:val="00C118DB"/>
    <w:rsid w:val="00C11DED"/>
    <w:rsid w:val="00C123A5"/>
    <w:rsid w:val="00C136B0"/>
    <w:rsid w:val="00C22556"/>
    <w:rsid w:val="00C22BD0"/>
    <w:rsid w:val="00C231C5"/>
    <w:rsid w:val="00C24096"/>
    <w:rsid w:val="00C26B9D"/>
    <w:rsid w:val="00C30891"/>
    <w:rsid w:val="00C31476"/>
    <w:rsid w:val="00C34AF8"/>
    <w:rsid w:val="00C35B2E"/>
    <w:rsid w:val="00C3798F"/>
    <w:rsid w:val="00C4084A"/>
    <w:rsid w:val="00C408CB"/>
    <w:rsid w:val="00C4150B"/>
    <w:rsid w:val="00C416B1"/>
    <w:rsid w:val="00C41FE5"/>
    <w:rsid w:val="00C424C1"/>
    <w:rsid w:val="00C44064"/>
    <w:rsid w:val="00C50904"/>
    <w:rsid w:val="00C51D1F"/>
    <w:rsid w:val="00C5437D"/>
    <w:rsid w:val="00C60165"/>
    <w:rsid w:val="00C6072A"/>
    <w:rsid w:val="00C63C71"/>
    <w:rsid w:val="00C65836"/>
    <w:rsid w:val="00C65CFC"/>
    <w:rsid w:val="00C668C3"/>
    <w:rsid w:val="00C67E24"/>
    <w:rsid w:val="00C71D27"/>
    <w:rsid w:val="00C72273"/>
    <w:rsid w:val="00C72850"/>
    <w:rsid w:val="00C7448D"/>
    <w:rsid w:val="00C74C94"/>
    <w:rsid w:val="00C75191"/>
    <w:rsid w:val="00C774A4"/>
    <w:rsid w:val="00C77629"/>
    <w:rsid w:val="00C778BA"/>
    <w:rsid w:val="00C8085D"/>
    <w:rsid w:val="00C808CF"/>
    <w:rsid w:val="00C82002"/>
    <w:rsid w:val="00C82F22"/>
    <w:rsid w:val="00C83BE6"/>
    <w:rsid w:val="00C867A4"/>
    <w:rsid w:val="00C87836"/>
    <w:rsid w:val="00C92604"/>
    <w:rsid w:val="00C926DC"/>
    <w:rsid w:val="00C941AD"/>
    <w:rsid w:val="00C95F78"/>
    <w:rsid w:val="00C97156"/>
    <w:rsid w:val="00CA10E5"/>
    <w:rsid w:val="00CA2D5A"/>
    <w:rsid w:val="00CA5341"/>
    <w:rsid w:val="00CA5DD5"/>
    <w:rsid w:val="00CA5FEE"/>
    <w:rsid w:val="00CA6056"/>
    <w:rsid w:val="00CA7F6D"/>
    <w:rsid w:val="00CB0381"/>
    <w:rsid w:val="00CB5C8D"/>
    <w:rsid w:val="00CB634A"/>
    <w:rsid w:val="00CB68F4"/>
    <w:rsid w:val="00CB6B9B"/>
    <w:rsid w:val="00CC1ECA"/>
    <w:rsid w:val="00CC2673"/>
    <w:rsid w:val="00CC2CB5"/>
    <w:rsid w:val="00CC537B"/>
    <w:rsid w:val="00CC5C9F"/>
    <w:rsid w:val="00CC5EC3"/>
    <w:rsid w:val="00CC6689"/>
    <w:rsid w:val="00CD0E00"/>
    <w:rsid w:val="00CD420C"/>
    <w:rsid w:val="00CD6AEE"/>
    <w:rsid w:val="00CE1D29"/>
    <w:rsid w:val="00CE2299"/>
    <w:rsid w:val="00CE2DE6"/>
    <w:rsid w:val="00CE303B"/>
    <w:rsid w:val="00CE3E35"/>
    <w:rsid w:val="00CE3E40"/>
    <w:rsid w:val="00CE590D"/>
    <w:rsid w:val="00CE593A"/>
    <w:rsid w:val="00CE7935"/>
    <w:rsid w:val="00CE7B72"/>
    <w:rsid w:val="00CF0060"/>
    <w:rsid w:val="00CF00C1"/>
    <w:rsid w:val="00CF17FD"/>
    <w:rsid w:val="00CF3347"/>
    <w:rsid w:val="00CF6CCE"/>
    <w:rsid w:val="00D013EC"/>
    <w:rsid w:val="00D031CA"/>
    <w:rsid w:val="00D04F21"/>
    <w:rsid w:val="00D0510B"/>
    <w:rsid w:val="00D06211"/>
    <w:rsid w:val="00D067FB"/>
    <w:rsid w:val="00D11FB9"/>
    <w:rsid w:val="00D139AA"/>
    <w:rsid w:val="00D14FCA"/>
    <w:rsid w:val="00D1546B"/>
    <w:rsid w:val="00D171C2"/>
    <w:rsid w:val="00D1757C"/>
    <w:rsid w:val="00D21871"/>
    <w:rsid w:val="00D22471"/>
    <w:rsid w:val="00D228FD"/>
    <w:rsid w:val="00D22BDF"/>
    <w:rsid w:val="00D23824"/>
    <w:rsid w:val="00D23F53"/>
    <w:rsid w:val="00D2419A"/>
    <w:rsid w:val="00D24F50"/>
    <w:rsid w:val="00D26671"/>
    <w:rsid w:val="00D30123"/>
    <w:rsid w:val="00D35966"/>
    <w:rsid w:val="00D370FA"/>
    <w:rsid w:val="00D37736"/>
    <w:rsid w:val="00D40545"/>
    <w:rsid w:val="00D40E1B"/>
    <w:rsid w:val="00D41562"/>
    <w:rsid w:val="00D42F8A"/>
    <w:rsid w:val="00D4748B"/>
    <w:rsid w:val="00D506B2"/>
    <w:rsid w:val="00D5073C"/>
    <w:rsid w:val="00D56647"/>
    <w:rsid w:val="00D56A30"/>
    <w:rsid w:val="00D57304"/>
    <w:rsid w:val="00D5754C"/>
    <w:rsid w:val="00D616AB"/>
    <w:rsid w:val="00D61B9F"/>
    <w:rsid w:val="00D62A4E"/>
    <w:rsid w:val="00D62B5C"/>
    <w:rsid w:val="00D63273"/>
    <w:rsid w:val="00D63F54"/>
    <w:rsid w:val="00D648DE"/>
    <w:rsid w:val="00D64A35"/>
    <w:rsid w:val="00D65AEF"/>
    <w:rsid w:val="00D6737F"/>
    <w:rsid w:val="00D70FD2"/>
    <w:rsid w:val="00D75DAA"/>
    <w:rsid w:val="00D76464"/>
    <w:rsid w:val="00D76F07"/>
    <w:rsid w:val="00D77A54"/>
    <w:rsid w:val="00D77B91"/>
    <w:rsid w:val="00D8316B"/>
    <w:rsid w:val="00D837FF"/>
    <w:rsid w:val="00D85C70"/>
    <w:rsid w:val="00D87EA2"/>
    <w:rsid w:val="00D90F65"/>
    <w:rsid w:val="00D95408"/>
    <w:rsid w:val="00D96FB3"/>
    <w:rsid w:val="00D97594"/>
    <w:rsid w:val="00DA2FA8"/>
    <w:rsid w:val="00DA5634"/>
    <w:rsid w:val="00DA73AF"/>
    <w:rsid w:val="00DB0488"/>
    <w:rsid w:val="00DB0A5B"/>
    <w:rsid w:val="00DB2473"/>
    <w:rsid w:val="00DB6C0D"/>
    <w:rsid w:val="00DC07FD"/>
    <w:rsid w:val="00DC141C"/>
    <w:rsid w:val="00DC1BB5"/>
    <w:rsid w:val="00DC1FAA"/>
    <w:rsid w:val="00DC25EE"/>
    <w:rsid w:val="00DC4018"/>
    <w:rsid w:val="00DC5329"/>
    <w:rsid w:val="00DC60E0"/>
    <w:rsid w:val="00DC6F72"/>
    <w:rsid w:val="00DD0D13"/>
    <w:rsid w:val="00DD1D18"/>
    <w:rsid w:val="00DD5261"/>
    <w:rsid w:val="00DD56AD"/>
    <w:rsid w:val="00DE02CB"/>
    <w:rsid w:val="00DE0EB9"/>
    <w:rsid w:val="00DE3CF4"/>
    <w:rsid w:val="00DE58B6"/>
    <w:rsid w:val="00DE7069"/>
    <w:rsid w:val="00DF11AE"/>
    <w:rsid w:val="00DF219C"/>
    <w:rsid w:val="00DF2BA6"/>
    <w:rsid w:val="00DF369B"/>
    <w:rsid w:val="00DF3A59"/>
    <w:rsid w:val="00DF3C54"/>
    <w:rsid w:val="00DF45BB"/>
    <w:rsid w:val="00DF4C04"/>
    <w:rsid w:val="00DF4E7D"/>
    <w:rsid w:val="00DF7189"/>
    <w:rsid w:val="00DF7C2C"/>
    <w:rsid w:val="00E01D96"/>
    <w:rsid w:val="00E03A1E"/>
    <w:rsid w:val="00E045DE"/>
    <w:rsid w:val="00E05F7A"/>
    <w:rsid w:val="00E1184C"/>
    <w:rsid w:val="00E1452B"/>
    <w:rsid w:val="00E14C20"/>
    <w:rsid w:val="00E16608"/>
    <w:rsid w:val="00E166B8"/>
    <w:rsid w:val="00E17D43"/>
    <w:rsid w:val="00E20B83"/>
    <w:rsid w:val="00E210B9"/>
    <w:rsid w:val="00E2140C"/>
    <w:rsid w:val="00E2624F"/>
    <w:rsid w:val="00E26DC1"/>
    <w:rsid w:val="00E303E5"/>
    <w:rsid w:val="00E31DCA"/>
    <w:rsid w:val="00E34D15"/>
    <w:rsid w:val="00E354DA"/>
    <w:rsid w:val="00E357DC"/>
    <w:rsid w:val="00E35EAB"/>
    <w:rsid w:val="00E36442"/>
    <w:rsid w:val="00E3747C"/>
    <w:rsid w:val="00E40742"/>
    <w:rsid w:val="00E41816"/>
    <w:rsid w:val="00E418E4"/>
    <w:rsid w:val="00E41B07"/>
    <w:rsid w:val="00E421D1"/>
    <w:rsid w:val="00E4402D"/>
    <w:rsid w:val="00E44B63"/>
    <w:rsid w:val="00E452E4"/>
    <w:rsid w:val="00E45680"/>
    <w:rsid w:val="00E45890"/>
    <w:rsid w:val="00E46E82"/>
    <w:rsid w:val="00E5283F"/>
    <w:rsid w:val="00E5576E"/>
    <w:rsid w:val="00E55C4C"/>
    <w:rsid w:val="00E5715B"/>
    <w:rsid w:val="00E579EC"/>
    <w:rsid w:val="00E65F31"/>
    <w:rsid w:val="00E669B9"/>
    <w:rsid w:val="00E72FBC"/>
    <w:rsid w:val="00E736F4"/>
    <w:rsid w:val="00E74D21"/>
    <w:rsid w:val="00E77650"/>
    <w:rsid w:val="00E776BA"/>
    <w:rsid w:val="00E80AAE"/>
    <w:rsid w:val="00E81172"/>
    <w:rsid w:val="00E8229A"/>
    <w:rsid w:val="00E852D9"/>
    <w:rsid w:val="00E85A04"/>
    <w:rsid w:val="00E875C1"/>
    <w:rsid w:val="00E9220E"/>
    <w:rsid w:val="00E9247E"/>
    <w:rsid w:val="00E92DBD"/>
    <w:rsid w:val="00E92E97"/>
    <w:rsid w:val="00E93632"/>
    <w:rsid w:val="00E94B14"/>
    <w:rsid w:val="00E95BAC"/>
    <w:rsid w:val="00E95DE3"/>
    <w:rsid w:val="00E97969"/>
    <w:rsid w:val="00E97C00"/>
    <w:rsid w:val="00E97C1B"/>
    <w:rsid w:val="00E97E57"/>
    <w:rsid w:val="00EA15CE"/>
    <w:rsid w:val="00EA1670"/>
    <w:rsid w:val="00EA2F6B"/>
    <w:rsid w:val="00EA31BF"/>
    <w:rsid w:val="00EA50B0"/>
    <w:rsid w:val="00EA53A3"/>
    <w:rsid w:val="00EA6097"/>
    <w:rsid w:val="00EA6A77"/>
    <w:rsid w:val="00EA75DE"/>
    <w:rsid w:val="00EB1191"/>
    <w:rsid w:val="00EB2F09"/>
    <w:rsid w:val="00EB637E"/>
    <w:rsid w:val="00EB7CF5"/>
    <w:rsid w:val="00EC00F3"/>
    <w:rsid w:val="00EC169E"/>
    <w:rsid w:val="00EC30A0"/>
    <w:rsid w:val="00EC73D1"/>
    <w:rsid w:val="00EC7723"/>
    <w:rsid w:val="00EC7DDF"/>
    <w:rsid w:val="00ED0B91"/>
    <w:rsid w:val="00ED1521"/>
    <w:rsid w:val="00ED1E78"/>
    <w:rsid w:val="00ED1F76"/>
    <w:rsid w:val="00ED1FDE"/>
    <w:rsid w:val="00ED265F"/>
    <w:rsid w:val="00ED5655"/>
    <w:rsid w:val="00EF4B15"/>
    <w:rsid w:val="00EF6D95"/>
    <w:rsid w:val="00EF73FE"/>
    <w:rsid w:val="00EF75B4"/>
    <w:rsid w:val="00F01DA6"/>
    <w:rsid w:val="00F02137"/>
    <w:rsid w:val="00F02868"/>
    <w:rsid w:val="00F02CA8"/>
    <w:rsid w:val="00F064B4"/>
    <w:rsid w:val="00F0723C"/>
    <w:rsid w:val="00F11369"/>
    <w:rsid w:val="00F119DC"/>
    <w:rsid w:val="00F12A53"/>
    <w:rsid w:val="00F14121"/>
    <w:rsid w:val="00F167F7"/>
    <w:rsid w:val="00F209EC"/>
    <w:rsid w:val="00F22B0A"/>
    <w:rsid w:val="00F22F59"/>
    <w:rsid w:val="00F23E94"/>
    <w:rsid w:val="00F242B9"/>
    <w:rsid w:val="00F25F53"/>
    <w:rsid w:val="00F26FC9"/>
    <w:rsid w:val="00F3010C"/>
    <w:rsid w:val="00F307B5"/>
    <w:rsid w:val="00F31939"/>
    <w:rsid w:val="00F31D52"/>
    <w:rsid w:val="00F32E11"/>
    <w:rsid w:val="00F3304D"/>
    <w:rsid w:val="00F3688D"/>
    <w:rsid w:val="00F37EC6"/>
    <w:rsid w:val="00F401AB"/>
    <w:rsid w:val="00F4282F"/>
    <w:rsid w:val="00F4293F"/>
    <w:rsid w:val="00F42ABC"/>
    <w:rsid w:val="00F42F6D"/>
    <w:rsid w:val="00F4442B"/>
    <w:rsid w:val="00F449F7"/>
    <w:rsid w:val="00F53262"/>
    <w:rsid w:val="00F5448F"/>
    <w:rsid w:val="00F55B41"/>
    <w:rsid w:val="00F56127"/>
    <w:rsid w:val="00F626AD"/>
    <w:rsid w:val="00F62FDB"/>
    <w:rsid w:val="00F65D46"/>
    <w:rsid w:val="00F660DE"/>
    <w:rsid w:val="00F70381"/>
    <w:rsid w:val="00F72C02"/>
    <w:rsid w:val="00F73580"/>
    <w:rsid w:val="00F742C2"/>
    <w:rsid w:val="00F75762"/>
    <w:rsid w:val="00F7682E"/>
    <w:rsid w:val="00F80387"/>
    <w:rsid w:val="00F80C69"/>
    <w:rsid w:val="00F8139D"/>
    <w:rsid w:val="00F85C68"/>
    <w:rsid w:val="00F87711"/>
    <w:rsid w:val="00F91AEC"/>
    <w:rsid w:val="00F91B47"/>
    <w:rsid w:val="00F91F45"/>
    <w:rsid w:val="00F92875"/>
    <w:rsid w:val="00F941B7"/>
    <w:rsid w:val="00F9747B"/>
    <w:rsid w:val="00FA1A95"/>
    <w:rsid w:val="00FA20D1"/>
    <w:rsid w:val="00FA2480"/>
    <w:rsid w:val="00FA35D9"/>
    <w:rsid w:val="00FA5F65"/>
    <w:rsid w:val="00FA6970"/>
    <w:rsid w:val="00FA7269"/>
    <w:rsid w:val="00FA78D2"/>
    <w:rsid w:val="00FB07A8"/>
    <w:rsid w:val="00FB28B8"/>
    <w:rsid w:val="00FB2D4B"/>
    <w:rsid w:val="00FB2FBF"/>
    <w:rsid w:val="00FB338B"/>
    <w:rsid w:val="00FB4E7A"/>
    <w:rsid w:val="00FC0B29"/>
    <w:rsid w:val="00FC3311"/>
    <w:rsid w:val="00FC3D9B"/>
    <w:rsid w:val="00FC6F06"/>
    <w:rsid w:val="00FC7971"/>
    <w:rsid w:val="00FD0089"/>
    <w:rsid w:val="00FD0701"/>
    <w:rsid w:val="00FD345D"/>
    <w:rsid w:val="00FD5362"/>
    <w:rsid w:val="00FE4827"/>
    <w:rsid w:val="00FF058B"/>
    <w:rsid w:val="00FF52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77310D19"/>
  <w15:chartTrackingRefBased/>
  <w15:docId w15:val="{586C2CFA-51CB-4712-A6AF-6CE7C1B429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Theme="minorHAnsi" w:hAnsi="Times New Roman" w:cs="Times New Roman"/>
        <w:sz w:val="24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84897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84897"/>
  </w:style>
  <w:style w:type="paragraph" w:styleId="Footer">
    <w:name w:val="footer"/>
    <w:basedOn w:val="Normal"/>
    <w:link w:val="FooterChar"/>
    <w:uiPriority w:val="99"/>
    <w:unhideWhenUsed/>
    <w:rsid w:val="00784897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84897"/>
  </w:style>
  <w:style w:type="paragraph" w:styleId="ListParagraph">
    <w:name w:val="List Paragraph"/>
    <w:basedOn w:val="Normal"/>
    <w:uiPriority w:val="34"/>
    <w:qFormat/>
    <w:rsid w:val="009F123A"/>
    <w:pPr>
      <w:widowControl w:val="0"/>
      <w:autoSpaceDE w:val="0"/>
      <w:autoSpaceDN w:val="0"/>
      <w:adjustRightInd w:val="0"/>
      <w:spacing w:after="200" w:line="240" w:lineRule="auto"/>
      <w:ind w:left="720"/>
      <w:contextualSpacing/>
    </w:pPr>
    <w:rPr>
      <w:rFonts w:eastAsia="Times New Roman"/>
    </w:rPr>
  </w:style>
  <w:style w:type="paragraph" w:customStyle="1" w:styleId="Style1">
    <w:name w:val="Style1"/>
    <w:basedOn w:val="Normal"/>
    <w:qFormat/>
    <w:rsid w:val="009F123A"/>
    <w:pPr>
      <w:widowControl w:val="0"/>
      <w:autoSpaceDE w:val="0"/>
      <w:autoSpaceDN w:val="0"/>
      <w:adjustRightInd w:val="0"/>
      <w:spacing w:line="240" w:lineRule="auto"/>
    </w:pPr>
    <w:rPr>
      <w:rFonts w:eastAsia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F123A"/>
    <w:pPr>
      <w:widowControl w:val="0"/>
      <w:autoSpaceDE w:val="0"/>
      <w:autoSpaceDN w:val="0"/>
      <w:adjustRightInd w:val="0"/>
      <w:spacing w:line="240" w:lineRule="auto"/>
    </w:pPr>
    <w:rPr>
      <w:rFonts w:ascii="Tahoma" w:eastAsia="Times New Roman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F123A"/>
    <w:rPr>
      <w:rFonts w:ascii="Tahoma" w:eastAsia="Times New Roman" w:hAnsi="Tahoma" w:cs="Tahoma"/>
      <w:sz w:val="16"/>
      <w:szCs w:val="16"/>
    </w:rPr>
  </w:style>
  <w:style w:type="table" w:styleId="TableGrid">
    <w:name w:val="Table Grid"/>
    <w:basedOn w:val="TableNormal"/>
    <w:uiPriority w:val="39"/>
    <w:rsid w:val="009F123A"/>
    <w:pPr>
      <w:spacing w:line="240" w:lineRule="auto"/>
    </w:pPr>
    <w:rPr>
      <w:rFonts w:eastAsia="Times New Roman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TConvertedEquation">
    <w:name w:val="MTConvertedEquation"/>
    <w:basedOn w:val="DefaultParagraphFont"/>
    <w:rsid w:val="009F123A"/>
  </w:style>
  <w:style w:type="character" w:customStyle="1" w:styleId="MathematicaFormatStandardForm">
    <w:name w:val="MathematicaFormatStandardForm"/>
    <w:uiPriority w:val="99"/>
    <w:rsid w:val="00575E9B"/>
    <w:rPr>
      <w:rFonts w:ascii="Courier" w:hAnsi="Courier" w:cs="Courie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7.png"/><Relationship Id="rId21" Type="http://schemas.openxmlformats.org/officeDocument/2006/relationships/image" Target="media/image8.png"/><Relationship Id="rId324" Type="http://schemas.openxmlformats.org/officeDocument/2006/relationships/image" Target="media/image161.wmf"/><Relationship Id="rId531" Type="http://schemas.openxmlformats.org/officeDocument/2006/relationships/oleObject" Target="embeddings/oleObject263.bin"/><Relationship Id="rId629" Type="http://schemas.openxmlformats.org/officeDocument/2006/relationships/oleObject" Target="embeddings/oleObject322.bin"/><Relationship Id="rId170" Type="http://schemas.openxmlformats.org/officeDocument/2006/relationships/image" Target="media/image84.wmf"/><Relationship Id="rId268" Type="http://schemas.openxmlformats.org/officeDocument/2006/relationships/image" Target="media/image133.wmf"/><Relationship Id="rId475" Type="http://schemas.openxmlformats.org/officeDocument/2006/relationships/oleObject" Target="embeddings/oleObject234.bin"/><Relationship Id="rId32" Type="http://schemas.openxmlformats.org/officeDocument/2006/relationships/image" Target="media/image14.wmf"/><Relationship Id="rId128" Type="http://schemas.openxmlformats.org/officeDocument/2006/relationships/oleObject" Target="embeddings/oleObject59.bin"/><Relationship Id="rId335" Type="http://schemas.openxmlformats.org/officeDocument/2006/relationships/oleObject" Target="embeddings/oleObject161.bin"/><Relationship Id="rId542" Type="http://schemas.openxmlformats.org/officeDocument/2006/relationships/oleObject" Target="embeddings/oleObject270.bin"/><Relationship Id="rId181" Type="http://schemas.openxmlformats.org/officeDocument/2006/relationships/oleObject" Target="embeddings/oleObject84.bin"/><Relationship Id="rId402" Type="http://schemas.openxmlformats.org/officeDocument/2006/relationships/image" Target="media/image200.wmf"/><Relationship Id="rId279" Type="http://schemas.openxmlformats.org/officeDocument/2006/relationships/oleObject" Target="embeddings/oleObject133.bin"/><Relationship Id="rId486" Type="http://schemas.openxmlformats.org/officeDocument/2006/relationships/oleObject" Target="embeddings/oleObject241.bin"/><Relationship Id="rId43" Type="http://schemas.openxmlformats.org/officeDocument/2006/relationships/oleObject" Target="embeddings/oleObject17.bin"/><Relationship Id="rId139" Type="http://schemas.openxmlformats.org/officeDocument/2006/relationships/image" Target="media/image68.wmf"/><Relationship Id="rId346" Type="http://schemas.openxmlformats.org/officeDocument/2006/relationships/image" Target="media/image172.wmf"/><Relationship Id="rId553" Type="http://schemas.openxmlformats.org/officeDocument/2006/relationships/image" Target="media/image269.wmf"/><Relationship Id="rId192" Type="http://schemas.openxmlformats.org/officeDocument/2006/relationships/image" Target="media/image95.wmf"/><Relationship Id="rId206" Type="http://schemas.openxmlformats.org/officeDocument/2006/relationships/oleObject" Target="embeddings/oleObject96.bin"/><Relationship Id="rId413" Type="http://schemas.openxmlformats.org/officeDocument/2006/relationships/oleObject" Target="embeddings/oleObject200.bin"/><Relationship Id="rId497" Type="http://schemas.openxmlformats.org/officeDocument/2006/relationships/oleObject" Target="embeddings/oleObject246.bin"/><Relationship Id="rId620" Type="http://schemas.openxmlformats.org/officeDocument/2006/relationships/image" Target="media/image298.wmf"/><Relationship Id="rId357" Type="http://schemas.openxmlformats.org/officeDocument/2006/relationships/oleObject" Target="embeddings/oleObject172.bin"/><Relationship Id="rId54" Type="http://schemas.openxmlformats.org/officeDocument/2006/relationships/image" Target="media/image25.wmf"/><Relationship Id="rId217" Type="http://schemas.openxmlformats.org/officeDocument/2006/relationships/image" Target="media/image107.png"/><Relationship Id="rId564" Type="http://schemas.openxmlformats.org/officeDocument/2006/relationships/image" Target="media/image274.wmf"/><Relationship Id="rId424" Type="http://schemas.openxmlformats.org/officeDocument/2006/relationships/oleObject" Target="embeddings/oleObject204.bin"/><Relationship Id="rId631" Type="http://schemas.openxmlformats.org/officeDocument/2006/relationships/image" Target="media/image301.wmf"/><Relationship Id="rId270" Type="http://schemas.openxmlformats.org/officeDocument/2006/relationships/image" Target="media/image134.wmf"/><Relationship Id="rId65" Type="http://schemas.openxmlformats.org/officeDocument/2006/relationships/image" Target="media/image31.wmf"/><Relationship Id="rId130" Type="http://schemas.openxmlformats.org/officeDocument/2006/relationships/oleObject" Target="embeddings/oleObject60.bin"/><Relationship Id="rId368" Type="http://schemas.openxmlformats.org/officeDocument/2006/relationships/image" Target="media/image183.wmf"/><Relationship Id="rId575" Type="http://schemas.openxmlformats.org/officeDocument/2006/relationships/oleObject" Target="embeddings/oleObject288.bin"/><Relationship Id="rId228" Type="http://schemas.openxmlformats.org/officeDocument/2006/relationships/image" Target="media/image113.wmf"/><Relationship Id="rId435" Type="http://schemas.openxmlformats.org/officeDocument/2006/relationships/oleObject" Target="embeddings/oleObject209.bin"/><Relationship Id="rId642" Type="http://schemas.openxmlformats.org/officeDocument/2006/relationships/oleObject" Target="embeddings/oleObject328.bin"/><Relationship Id="rId281" Type="http://schemas.openxmlformats.org/officeDocument/2006/relationships/oleObject" Target="embeddings/oleObject134.bin"/><Relationship Id="rId502" Type="http://schemas.openxmlformats.org/officeDocument/2006/relationships/image" Target="media/image246.wmf"/><Relationship Id="rId76" Type="http://schemas.openxmlformats.org/officeDocument/2006/relationships/oleObject" Target="embeddings/oleObject33.bin"/><Relationship Id="rId141" Type="http://schemas.openxmlformats.org/officeDocument/2006/relationships/image" Target="media/image69.wmf"/><Relationship Id="rId379" Type="http://schemas.openxmlformats.org/officeDocument/2006/relationships/oleObject" Target="embeddings/oleObject183.bin"/><Relationship Id="rId586" Type="http://schemas.openxmlformats.org/officeDocument/2006/relationships/oleObject" Target="embeddings/oleObject294.bin"/><Relationship Id="rId7" Type="http://schemas.openxmlformats.org/officeDocument/2006/relationships/endnotes" Target="endnotes.xml"/><Relationship Id="rId239" Type="http://schemas.openxmlformats.org/officeDocument/2006/relationships/oleObject" Target="embeddings/oleObject113.bin"/><Relationship Id="rId446" Type="http://schemas.openxmlformats.org/officeDocument/2006/relationships/image" Target="media/image223.wmf"/><Relationship Id="rId292" Type="http://schemas.openxmlformats.org/officeDocument/2006/relationships/image" Target="media/image145.wmf"/><Relationship Id="rId306" Type="http://schemas.openxmlformats.org/officeDocument/2006/relationships/image" Target="media/image152.wmf"/><Relationship Id="rId87" Type="http://schemas.openxmlformats.org/officeDocument/2006/relationships/image" Target="media/image42.png"/><Relationship Id="rId513" Type="http://schemas.openxmlformats.org/officeDocument/2006/relationships/oleObject" Target="embeddings/oleObject254.bin"/><Relationship Id="rId597" Type="http://schemas.openxmlformats.org/officeDocument/2006/relationships/oleObject" Target="embeddings/oleObject301.bin"/><Relationship Id="rId152" Type="http://schemas.openxmlformats.org/officeDocument/2006/relationships/oleObject" Target="embeddings/oleObject70.bin"/><Relationship Id="rId457" Type="http://schemas.openxmlformats.org/officeDocument/2006/relationships/oleObject" Target="embeddings/oleObject222.bin"/><Relationship Id="rId14" Type="http://schemas.openxmlformats.org/officeDocument/2006/relationships/image" Target="media/image4.png"/><Relationship Id="rId317" Type="http://schemas.openxmlformats.org/officeDocument/2006/relationships/oleObject" Target="embeddings/oleObject152.bin"/><Relationship Id="rId524" Type="http://schemas.openxmlformats.org/officeDocument/2006/relationships/image" Target="media/image257.wmf"/><Relationship Id="rId98" Type="http://schemas.openxmlformats.org/officeDocument/2006/relationships/image" Target="media/image48.wmf"/><Relationship Id="rId163" Type="http://schemas.openxmlformats.org/officeDocument/2006/relationships/oleObject" Target="embeddings/oleObject75.bin"/><Relationship Id="rId370" Type="http://schemas.openxmlformats.org/officeDocument/2006/relationships/image" Target="media/image184.wmf"/><Relationship Id="rId230" Type="http://schemas.openxmlformats.org/officeDocument/2006/relationships/image" Target="media/image114.wmf"/><Relationship Id="rId468" Type="http://schemas.openxmlformats.org/officeDocument/2006/relationships/image" Target="media/image231.wmf"/><Relationship Id="rId25" Type="http://schemas.openxmlformats.org/officeDocument/2006/relationships/oleObject" Target="embeddings/oleObject8.bin"/><Relationship Id="rId328" Type="http://schemas.openxmlformats.org/officeDocument/2006/relationships/image" Target="media/image163.wmf"/><Relationship Id="rId535" Type="http://schemas.openxmlformats.org/officeDocument/2006/relationships/image" Target="media/image262.wmf"/><Relationship Id="rId174" Type="http://schemas.openxmlformats.org/officeDocument/2006/relationships/image" Target="media/image86.wmf"/><Relationship Id="rId381" Type="http://schemas.openxmlformats.org/officeDocument/2006/relationships/oleObject" Target="embeddings/oleObject184.bin"/><Relationship Id="rId602" Type="http://schemas.openxmlformats.org/officeDocument/2006/relationships/oleObject" Target="embeddings/oleObject304.bin"/><Relationship Id="rId241" Type="http://schemas.openxmlformats.org/officeDocument/2006/relationships/oleObject" Target="embeddings/oleObject114.bin"/><Relationship Id="rId479" Type="http://schemas.openxmlformats.org/officeDocument/2006/relationships/oleObject" Target="embeddings/oleObject237.bin"/><Relationship Id="rId36" Type="http://schemas.openxmlformats.org/officeDocument/2006/relationships/image" Target="media/image16.wmf"/><Relationship Id="rId339" Type="http://schemas.openxmlformats.org/officeDocument/2006/relationships/oleObject" Target="embeddings/oleObject163.bin"/><Relationship Id="rId546" Type="http://schemas.openxmlformats.org/officeDocument/2006/relationships/oleObject" Target="embeddings/oleObject273.bin"/><Relationship Id="rId101" Type="http://schemas.openxmlformats.org/officeDocument/2006/relationships/oleObject" Target="embeddings/oleObject45.bin"/><Relationship Id="rId185" Type="http://schemas.openxmlformats.org/officeDocument/2006/relationships/oleObject" Target="embeddings/oleObject86.bin"/><Relationship Id="rId406" Type="http://schemas.openxmlformats.org/officeDocument/2006/relationships/image" Target="media/image202.wmf"/><Relationship Id="rId392" Type="http://schemas.openxmlformats.org/officeDocument/2006/relationships/image" Target="media/image195.wmf"/><Relationship Id="rId613" Type="http://schemas.openxmlformats.org/officeDocument/2006/relationships/oleObject" Target="embeddings/oleObject310.bin"/><Relationship Id="rId252" Type="http://schemas.openxmlformats.org/officeDocument/2006/relationships/image" Target="media/image125.wmf"/><Relationship Id="rId47" Type="http://schemas.openxmlformats.org/officeDocument/2006/relationships/oleObject" Target="embeddings/oleObject19.bin"/><Relationship Id="rId112" Type="http://schemas.openxmlformats.org/officeDocument/2006/relationships/oleObject" Target="embeddings/oleObject51.bin"/><Relationship Id="rId557" Type="http://schemas.openxmlformats.org/officeDocument/2006/relationships/image" Target="media/image271.wmf"/><Relationship Id="rId196" Type="http://schemas.openxmlformats.org/officeDocument/2006/relationships/image" Target="media/image97.wmf"/><Relationship Id="rId417" Type="http://schemas.openxmlformats.org/officeDocument/2006/relationships/image" Target="media/image208.wmf"/><Relationship Id="rId624" Type="http://schemas.openxmlformats.org/officeDocument/2006/relationships/oleObject" Target="embeddings/oleObject318.bin"/><Relationship Id="rId16" Type="http://schemas.openxmlformats.org/officeDocument/2006/relationships/oleObject" Target="embeddings/oleObject4.bin"/><Relationship Id="rId221" Type="http://schemas.openxmlformats.org/officeDocument/2006/relationships/oleObject" Target="embeddings/oleObject104.bin"/><Relationship Id="rId263" Type="http://schemas.openxmlformats.org/officeDocument/2006/relationships/oleObject" Target="embeddings/oleObject125.bin"/><Relationship Id="rId319" Type="http://schemas.openxmlformats.org/officeDocument/2006/relationships/oleObject" Target="embeddings/oleObject153.bin"/><Relationship Id="rId470" Type="http://schemas.openxmlformats.org/officeDocument/2006/relationships/oleObject" Target="embeddings/oleObject231.bin"/><Relationship Id="rId526" Type="http://schemas.openxmlformats.org/officeDocument/2006/relationships/image" Target="media/image258.wmf"/><Relationship Id="rId58" Type="http://schemas.openxmlformats.org/officeDocument/2006/relationships/image" Target="media/image27.wmf"/><Relationship Id="rId123" Type="http://schemas.openxmlformats.org/officeDocument/2006/relationships/image" Target="media/image60.png"/><Relationship Id="rId330" Type="http://schemas.openxmlformats.org/officeDocument/2006/relationships/image" Target="media/image164.wmf"/><Relationship Id="rId568" Type="http://schemas.openxmlformats.org/officeDocument/2006/relationships/image" Target="media/image276.wmf"/><Relationship Id="rId165" Type="http://schemas.openxmlformats.org/officeDocument/2006/relationships/oleObject" Target="embeddings/oleObject76.bin"/><Relationship Id="rId372" Type="http://schemas.openxmlformats.org/officeDocument/2006/relationships/image" Target="media/image185.wmf"/><Relationship Id="rId428" Type="http://schemas.openxmlformats.org/officeDocument/2006/relationships/image" Target="media/image215.wmf"/><Relationship Id="rId635" Type="http://schemas.openxmlformats.org/officeDocument/2006/relationships/image" Target="media/image303.wmf"/><Relationship Id="rId232" Type="http://schemas.openxmlformats.org/officeDocument/2006/relationships/image" Target="media/image115.wmf"/><Relationship Id="rId274" Type="http://schemas.openxmlformats.org/officeDocument/2006/relationships/image" Target="media/image136.wmf"/><Relationship Id="rId481" Type="http://schemas.openxmlformats.org/officeDocument/2006/relationships/oleObject" Target="embeddings/oleObject238.bin"/><Relationship Id="rId27" Type="http://schemas.openxmlformats.org/officeDocument/2006/relationships/oleObject" Target="embeddings/oleObject9.bin"/><Relationship Id="rId69" Type="http://schemas.openxmlformats.org/officeDocument/2006/relationships/image" Target="media/image33.wmf"/><Relationship Id="rId134" Type="http://schemas.openxmlformats.org/officeDocument/2006/relationships/oleObject" Target="embeddings/oleObject62.bin"/><Relationship Id="rId537" Type="http://schemas.openxmlformats.org/officeDocument/2006/relationships/image" Target="media/image263.wmf"/><Relationship Id="rId579" Type="http://schemas.openxmlformats.org/officeDocument/2006/relationships/image" Target="media/image281.wmf"/><Relationship Id="rId80" Type="http://schemas.openxmlformats.org/officeDocument/2006/relationships/oleObject" Target="embeddings/oleObject35.bin"/><Relationship Id="rId176" Type="http://schemas.openxmlformats.org/officeDocument/2006/relationships/image" Target="media/image87.wmf"/><Relationship Id="rId341" Type="http://schemas.openxmlformats.org/officeDocument/2006/relationships/oleObject" Target="embeddings/oleObject164.bin"/><Relationship Id="rId383" Type="http://schemas.openxmlformats.org/officeDocument/2006/relationships/oleObject" Target="embeddings/oleObject185.bin"/><Relationship Id="rId439" Type="http://schemas.openxmlformats.org/officeDocument/2006/relationships/oleObject" Target="embeddings/oleObject211.bin"/><Relationship Id="rId590" Type="http://schemas.openxmlformats.org/officeDocument/2006/relationships/image" Target="media/image286.wmf"/><Relationship Id="rId604" Type="http://schemas.openxmlformats.org/officeDocument/2006/relationships/oleObject" Target="embeddings/oleObject305.bin"/><Relationship Id="rId646" Type="http://schemas.openxmlformats.org/officeDocument/2006/relationships/oleObject" Target="embeddings/oleObject330.bin"/><Relationship Id="rId201" Type="http://schemas.openxmlformats.org/officeDocument/2006/relationships/image" Target="media/image100.wmf"/><Relationship Id="rId243" Type="http://schemas.openxmlformats.org/officeDocument/2006/relationships/oleObject" Target="embeddings/oleObject115.bin"/><Relationship Id="rId285" Type="http://schemas.openxmlformats.org/officeDocument/2006/relationships/oleObject" Target="embeddings/oleObject136.bin"/><Relationship Id="rId450" Type="http://schemas.openxmlformats.org/officeDocument/2006/relationships/oleObject" Target="embeddings/oleObject218.bin"/><Relationship Id="rId506" Type="http://schemas.openxmlformats.org/officeDocument/2006/relationships/image" Target="media/image248.wmf"/><Relationship Id="rId38" Type="http://schemas.openxmlformats.org/officeDocument/2006/relationships/image" Target="media/image17.wmf"/><Relationship Id="rId103" Type="http://schemas.openxmlformats.org/officeDocument/2006/relationships/oleObject" Target="embeddings/oleObject46.bin"/><Relationship Id="rId310" Type="http://schemas.openxmlformats.org/officeDocument/2006/relationships/image" Target="media/image154.wmf"/><Relationship Id="rId492" Type="http://schemas.openxmlformats.org/officeDocument/2006/relationships/image" Target="media/image241.wmf"/><Relationship Id="rId548" Type="http://schemas.openxmlformats.org/officeDocument/2006/relationships/oleObject" Target="embeddings/oleObject274.bin"/><Relationship Id="rId91" Type="http://schemas.openxmlformats.org/officeDocument/2006/relationships/oleObject" Target="embeddings/oleObject40.bin"/><Relationship Id="rId145" Type="http://schemas.openxmlformats.org/officeDocument/2006/relationships/image" Target="media/image71.wmf"/><Relationship Id="rId187" Type="http://schemas.openxmlformats.org/officeDocument/2006/relationships/oleObject" Target="embeddings/oleObject87.bin"/><Relationship Id="rId352" Type="http://schemas.openxmlformats.org/officeDocument/2006/relationships/image" Target="media/image175.wmf"/><Relationship Id="rId394" Type="http://schemas.openxmlformats.org/officeDocument/2006/relationships/image" Target="media/image196.wmf"/><Relationship Id="rId408" Type="http://schemas.openxmlformats.org/officeDocument/2006/relationships/image" Target="media/image203.wmf"/><Relationship Id="rId615" Type="http://schemas.openxmlformats.org/officeDocument/2006/relationships/oleObject" Target="embeddings/oleObject311.bin"/><Relationship Id="rId212" Type="http://schemas.openxmlformats.org/officeDocument/2006/relationships/oleObject" Target="embeddings/oleObject99.bin"/><Relationship Id="rId254" Type="http://schemas.openxmlformats.org/officeDocument/2006/relationships/image" Target="media/image126.wmf"/><Relationship Id="rId49" Type="http://schemas.openxmlformats.org/officeDocument/2006/relationships/oleObject" Target="embeddings/oleObject20.bin"/><Relationship Id="rId114" Type="http://schemas.openxmlformats.org/officeDocument/2006/relationships/oleObject" Target="embeddings/oleObject52.bin"/><Relationship Id="rId296" Type="http://schemas.openxmlformats.org/officeDocument/2006/relationships/image" Target="media/image147.wmf"/><Relationship Id="rId461" Type="http://schemas.openxmlformats.org/officeDocument/2006/relationships/oleObject" Target="embeddings/oleObject225.bin"/><Relationship Id="rId517" Type="http://schemas.openxmlformats.org/officeDocument/2006/relationships/oleObject" Target="embeddings/oleObject256.bin"/><Relationship Id="rId559" Type="http://schemas.openxmlformats.org/officeDocument/2006/relationships/image" Target="media/image272.wmf"/><Relationship Id="rId60" Type="http://schemas.openxmlformats.org/officeDocument/2006/relationships/image" Target="media/image28.wmf"/><Relationship Id="rId156" Type="http://schemas.openxmlformats.org/officeDocument/2006/relationships/image" Target="media/image77.wmf"/><Relationship Id="rId198" Type="http://schemas.openxmlformats.org/officeDocument/2006/relationships/image" Target="media/image98.wmf"/><Relationship Id="rId321" Type="http://schemas.openxmlformats.org/officeDocument/2006/relationships/oleObject" Target="embeddings/oleObject154.bin"/><Relationship Id="rId363" Type="http://schemas.openxmlformats.org/officeDocument/2006/relationships/oleObject" Target="embeddings/oleObject175.bin"/><Relationship Id="rId419" Type="http://schemas.openxmlformats.org/officeDocument/2006/relationships/image" Target="media/image209.png"/><Relationship Id="rId570" Type="http://schemas.openxmlformats.org/officeDocument/2006/relationships/image" Target="media/image277.wmf"/><Relationship Id="rId626" Type="http://schemas.openxmlformats.org/officeDocument/2006/relationships/oleObject" Target="embeddings/oleObject320.bin"/><Relationship Id="rId223" Type="http://schemas.openxmlformats.org/officeDocument/2006/relationships/oleObject" Target="embeddings/oleObject105.bin"/><Relationship Id="rId430" Type="http://schemas.openxmlformats.org/officeDocument/2006/relationships/image" Target="media/image216.wmf"/><Relationship Id="rId18" Type="http://schemas.openxmlformats.org/officeDocument/2006/relationships/oleObject" Target="embeddings/oleObject5.bin"/><Relationship Id="rId265" Type="http://schemas.openxmlformats.org/officeDocument/2006/relationships/oleObject" Target="embeddings/oleObject126.bin"/><Relationship Id="rId472" Type="http://schemas.openxmlformats.org/officeDocument/2006/relationships/oleObject" Target="embeddings/oleObject232.bin"/><Relationship Id="rId528" Type="http://schemas.openxmlformats.org/officeDocument/2006/relationships/image" Target="media/image259.wmf"/><Relationship Id="rId125" Type="http://schemas.openxmlformats.org/officeDocument/2006/relationships/image" Target="media/image61.wmf"/><Relationship Id="rId167" Type="http://schemas.openxmlformats.org/officeDocument/2006/relationships/oleObject" Target="embeddings/oleObject77.bin"/><Relationship Id="rId332" Type="http://schemas.openxmlformats.org/officeDocument/2006/relationships/image" Target="media/image165.wmf"/><Relationship Id="rId374" Type="http://schemas.openxmlformats.org/officeDocument/2006/relationships/image" Target="media/image186.wmf"/><Relationship Id="rId581" Type="http://schemas.openxmlformats.org/officeDocument/2006/relationships/image" Target="media/image282.wmf"/><Relationship Id="rId71" Type="http://schemas.openxmlformats.org/officeDocument/2006/relationships/image" Target="media/image34.wmf"/><Relationship Id="rId234" Type="http://schemas.openxmlformats.org/officeDocument/2006/relationships/image" Target="media/image116.wmf"/><Relationship Id="rId637" Type="http://schemas.openxmlformats.org/officeDocument/2006/relationships/image" Target="media/image304.wmf"/><Relationship Id="rId2" Type="http://schemas.openxmlformats.org/officeDocument/2006/relationships/numbering" Target="numbering.xml"/><Relationship Id="rId29" Type="http://schemas.openxmlformats.org/officeDocument/2006/relationships/oleObject" Target="embeddings/oleObject10.bin"/><Relationship Id="rId276" Type="http://schemas.openxmlformats.org/officeDocument/2006/relationships/image" Target="media/image137.wmf"/><Relationship Id="rId441" Type="http://schemas.openxmlformats.org/officeDocument/2006/relationships/oleObject" Target="embeddings/oleObject212.bin"/><Relationship Id="rId483" Type="http://schemas.openxmlformats.org/officeDocument/2006/relationships/image" Target="media/image236.wmf"/><Relationship Id="rId539" Type="http://schemas.openxmlformats.org/officeDocument/2006/relationships/oleObject" Target="embeddings/oleObject268.bin"/><Relationship Id="rId40" Type="http://schemas.openxmlformats.org/officeDocument/2006/relationships/image" Target="media/image18.wmf"/><Relationship Id="rId136" Type="http://schemas.openxmlformats.org/officeDocument/2006/relationships/oleObject" Target="embeddings/oleObject63.bin"/><Relationship Id="rId178" Type="http://schemas.openxmlformats.org/officeDocument/2006/relationships/image" Target="media/image88.wmf"/><Relationship Id="rId301" Type="http://schemas.openxmlformats.org/officeDocument/2006/relationships/oleObject" Target="embeddings/oleObject144.bin"/><Relationship Id="rId343" Type="http://schemas.openxmlformats.org/officeDocument/2006/relationships/oleObject" Target="embeddings/oleObject165.bin"/><Relationship Id="rId550" Type="http://schemas.openxmlformats.org/officeDocument/2006/relationships/image" Target="media/image267.wmf"/><Relationship Id="rId82" Type="http://schemas.openxmlformats.org/officeDocument/2006/relationships/oleObject" Target="embeddings/oleObject36.bin"/><Relationship Id="rId203" Type="http://schemas.openxmlformats.org/officeDocument/2006/relationships/image" Target="media/image101.wmf"/><Relationship Id="rId385" Type="http://schemas.openxmlformats.org/officeDocument/2006/relationships/oleObject" Target="embeddings/oleObject186.bin"/><Relationship Id="rId592" Type="http://schemas.openxmlformats.org/officeDocument/2006/relationships/image" Target="media/image287.wmf"/><Relationship Id="rId606" Type="http://schemas.openxmlformats.org/officeDocument/2006/relationships/oleObject" Target="embeddings/oleObject306.bin"/><Relationship Id="rId648" Type="http://schemas.openxmlformats.org/officeDocument/2006/relationships/oleObject" Target="embeddings/oleObject331.bin"/><Relationship Id="rId245" Type="http://schemas.openxmlformats.org/officeDocument/2006/relationships/oleObject" Target="embeddings/oleObject116.bin"/><Relationship Id="rId287" Type="http://schemas.openxmlformats.org/officeDocument/2006/relationships/oleObject" Target="embeddings/oleObject137.bin"/><Relationship Id="rId410" Type="http://schemas.openxmlformats.org/officeDocument/2006/relationships/image" Target="media/image204.wmf"/><Relationship Id="rId452" Type="http://schemas.openxmlformats.org/officeDocument/2006/relationships/oleObject" Target="embeddings/oleObject219.bin"/><Relationship Id="rId494" Type="http://schemas.openxmlformats.org/officeDocument/2006/relationships/image" Target="media/image242.wmf"/><Relationship Id="rId508" Type="http://schemas.openxmlformats.org/officeDocument/2006/relationships/image" Target="media/image249.wmf"/><Relationship Id="rId105" Type="http://schemas.openxmlformats.org/officeDocument/2006/relationships/oleObject" Target="embeddings/oleObject47.bin"/><Relationship Id="rId147" Type="http://schemas.openxmlformats.org/officeDocument/2006/relationships/image" Target="media/image72.wmf"/><Relationship Id="rId312" Type="http://schemas.openxmlformats.org/officeDocument/2006/relationships/image" Target="media/image155.wmf"/><Relationship Id="rId354" Type="http://schemas.openxmlformats.org/officeDocument/2006/relationships/image" Target="media/image176.wmf"/><Relationship Id="rId51" Type="http://schemas.openxmlformats.org/officeDocument/2006/relationships/oleObject" Target="embeddings/oleObject21.bin"/><Relationship Id="rId93" Type="http://schemas.openxmlformats.org/officeDocument/2006/relationships/oleObject" Target="embeddings/oleObject41.bin"/><Relationship Id="rId189" Type="http://schemas.openxmlformats.org/officeDocument/2006/relationships/oleObject" Target="embeddings/oleObject88.bin"/><Relationship Id="rId396" Type="http://schemas.openxmlformats.org/officeDocument/2006/relationships/image" Target="media/image197.wmf"/><Relationship Id="rId561" Type="http://schemas.openxmlformats.org/officeDocument/2006/relationships/oleObject" Target="embeddings/oleObject281.bin"/><Relationship Id="rId617" Type="http://schemas.openxmlformats.org/officeDocument/2006/relationships/oleObject" Target="embeddings/oleObject312.bin"/><Relationship Id="rId214" Type="http://schemas.openxmlformats.org/officeDocument/2006/relationships/oleObject" Target="embeddings/oleObject100.bin"/><Relationship Id="rId256" Type="http://schemas.openxmlformats.org/officeDocument/2006/relationships/image" Target="media/image127.wmf"/><Relationship Id="rId298" Type="http://schemas.openxmlformats.org/officeDocument/2006/relationships/image" Target="media/image148.wmf"/><Relationship Id="rId421" Type="http://schemas.openxmlformats.org/officeDocument/2006/relationships/oleObject" Target="embeddings/oleObject203.bin"/><Relationship Id="rId463" Type="http://schemas.openxmlformats.org/officeDocument/2006/relationships/oleObject" Target="embeddings/oleObject226.bin"/><Relationship Id="rId519" Type="http://schemas.openxmlformats.org/officeDocument/2006/relationships/oleObject" Target="embeddings/oleObject257.bin"/><Relationship Id="rId116" Type="http://schemas.openxmlformats.org/officeDocument/2006/relationships/oleObject" Target="embeddings/oleObject53.bin"/><Relationship Id="rId158" Type="http://schemas.openxmlformats.org/officeDocument/2006/relationships/image" Target="media/image78.wmf"/><Relationship Id="rId323" Type="http://schemas.openxmlformats.org/officeDocument/2006/relationships/oleObject" Target="embeddings/oleObject155.bin"/><Relationship Id="rId530" Type="http://schemas.openxmlformats.org/officeDocument/2006/relationships/image" Target="media/image260.wmf"/><Relationship Id="rId20" Type="http://schemas.openxmlformats.org/officeDocument/2006/relationships/oleObject" Target="embeddings/oleObject6.bin"/><Relationship Id="rId62" Type="http://schemas.openxmlformats.org/officeDocument/2006/relationships/image" Target="media/image29.wmf"/><Relationship Id="rId365" Type="http://schemas.openxmlformats.org/officeDocument/2006/relationships/oleObject" Target="embeddings/oleObject176.bin"/><Relationship Id="rId572" Type="http://schemas.openxmlformats.org/officeDocument/2006/relationships/image" Target="media/image278.wmf"/><Relationship Id="rId628" Type="http://schemas.openxmlformats.org/officeDocument/2006/relationships/image" Target="media/image299.wmf"/><Relationship Id="rId225" Type="http://schemas.openxmlformats.org/officeDocument/2006/relationships/oleObject" Target="embeddings/oleObject106.bin"/><Relationship Id="rId267" Type="http://schemas.openxmlformats.org/officeDocument/2006/relationships/oleObject" Target="embeddings/oleObject127.bin"/><Relationship Id="rId432" Type="http://schemas.openxmlformats.org/officeDocument/2006/relationships/image" Target="media/image217.wmf"/><Relationship Id="rId474" Type="http://schemas.openxmlformats.org/officeDocument/2006/relationships/image" Target="media/image233.wmf"/><Relationship Id="rId127" Type="http://schemas.openxmlformats.org/officeDocument/2006/relationships/image" Target="media/image62.wmf"/><Relationship Id="rId31" Type="http://schemas.openxmlformats.org/officeDocument/2006/relationships/oleObject" Target="embeddings/oleObject11.bin"/><Relationship Id="rId73" Type="http://schemas.openxmlformats.org/officeDocument/2006/relationships/image" Target="media/image35.wmf"/><Relationship Id="rId169" Type="http://schemas.openxmlformats.org/officeDocument/2006/relationships/oleObject" Target="embeddings/oleObject78.bin"/><Relationship Id="rId334" Type="http://schemas.openxmlformats.org/officeDocument/2006/relationships/image" Target="media/image166.wmf"/><Relationship Id="rId376" Type="http://schemas.openxmlformats.org/officeDocument/2006/relationships/image" Target="media/image187.wmf"/><Relationship Id="rId541" Type="http://schemas.openxmlformats.org/officeDocument/2006/relationships/image" Target="media/image264.wmf"/><Relationship Id="rId583" Type="http://schemas.openxmlformats.org/officeDocument/2006/relationships/image" Target="media/image283.wmf"/><Relationship Id="rId639" Type="http://schemas.openxmlformats.org/officeDocument/2006/relationships/image" Target="media/image305.wmf"/><Relationship Id="rId4" Type="http://schemas.openxmlformats.org/officeDocument/2006/relationships/settings" Target="settings.xml"/><Relationship Id="rId180" Type="http://schemas.openxmlformats.org/officeDocument/2006/relationships/image" Target="media/image89.wmf"/><Relationship Id="rId236" Type="http://schemas.openxmlformats.org/officeDocument/2006/relationships/image" Target="media/image117.wmf"/><Relationship Id="rId278" Type="http://schemas.openxmlformats.org/officeDocument/2006/relationships/image" Target="media/image138.wmf"/><Relationship Id="rId401" Type="http://schemas.openxmlformats.org/officeDocument/2006/relationships/oleObject" Target="embeddings/oleObject194.bin"/><Relationship Id="rId443" Type="http://schemas.openxmlformats.org/officeDocument/2006/relationships/image" Target="media/image222.wmf"/><Relationship Id="rId650" Type="http://schemas.openxmlformats.org/officeDocument/2006/relationships/fontTable" Target="fontTable.xml"/><Relationship Id="rId303" Type="http://schemas.openxmlformats.org/officeDocument/2006/relationships/oleObject" Target="embeddings/oleObject145.bin"/><Relationship Id="rId485" Type="http://schemas.openxmlformats.org/officeDocument/2006/relationships/image" Target="media/image237.wmf"/><Relationship Id="rId42" Type="http://schemas.openxmlformats.org/officeDocument/2006/relationships/image" Target="media/image19.wmf"/><Relationship Id="rId84" Type="http://schemas.openxmlformats.org/officeDocument/2006/relationships/oleObject" Target="embeddings/oleObject37.bin"/><Relationship Id="rId138" Type="http://schemas.openxmlformats.org/officeDocument/2006/relationships/oleObject" Target="embeddings/oleObject64.bin"/><Relationship Id="rId345" Type="http://schemas.openxmlformats.org/officeDocument/2006/relationships/oleObject" Target="embeddings/oleObject166.bin"/><Relationship Id="rId387" Type="http://schemas.openxmlformats.org/officeDocument/2006/relationships/oleObject" Target="embeddings/oleObject187.bin"/><Relationship Id="rId510" Type="http://schemas.openxmlformats.org/officeDocument/2006/relationships/image" Target="media/image250.wmf"/><Relationship Id="rId552" Type="http://schemas.openxmlformats.org/officeDocument/2006/relationships/image" Target="media/image268.png"/><Relationship Id="rId594" Type="http://schemas.openxmlformats.org/officeDocument/2006/relationships/image" Target="media/image288.wmf"/><Relationship Id="rId608" Type="http://schemas.openxmlformats.org/officeDocument/2006/relationships/oleObject" Target="embeddings/oleObject307.bin"/><Relationship Id="rId191" Type="http://schemas.openxmlformats.org/officeDocument/2006/relationships/oleObject" Target="embeddings/oleObject89.bin"/><Relationship Id="rId205" Type="http://schemas.openxmlformats.org/officeDocument/2006/relationships/image" Target="media/image102.wmf"/><Relationship Id="rId247" Type="http://schemas.openxmlformats.org/officeDocument/2006/relationships/oleObject" Target="embeddings/oleObject117.bin"/><Relationship Id="rId412" Type="http://schemas.openxmlformats.org/officeDocument/2006/relationships/image" Target="media/image205.wmf"/><Relationship Id="rId107" Type="http://schemas.openxmlformats.org/officeDocument/2006/relationships/oleObject" Target="embeddings/oleObject48.bin"/><Relationship Id="rId289" Type="http://schemas.openxmlformats.org/officeDocument/2006/relationships/oleObject" Target="embeddings/oleObject138.bin"/><Relationship Id="rId454" Type="http://schemas.openxmlformats.org/officeDocument/2006/relationships/oleObject" Target="embeddings/oleObject220.bin"/><Relationship Id="rId496" Type="http://schemas.openxmlformats.org/officeDocument/2006/relationships/image" Target="media/image243.wmf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2.bin"/><Relationship Id="rId149" Type="http://schemas.openxmlformats.org/officeDocument/2006/relationships/image" Target="media/image73.wmf"/><Relationship Id="rId314" Type="http://schemas.openxmlformats.org/officeDocument/2006/relationships/image" Target="media/image156.wmf"/><Relationship Id="rId356" Type="http://schemas.openxmlformats.org/officeDocument/2006/relationships/image" Target="media/image177.wmf"/><Relationship Id="rId398" Type="http://schemas.openxmlformats.org/officeDocument/2006/relationships/image" Target="media/image198.wmf"/><Relationship Id="rId521" Type="http://schemas.openxmlformats.org/officeDocument/2006/relationships/oleObject" Target="embeddings/oleObject258.bin"/><Relationship Id="rId563" Type="http://schemas.openxmlformats.org/officeDocument/2006/relationships/oleObject" Target="embeddings/oleObject282.bin"/><Relationship Id="rId619" Type="http://schemas.openxmlformats.org/officeDocument/2006/relationships/oleObject" Target="embeddings/oleObject314.bin"/><Relationship Id="rId95" Type="http://schemas.openxmlformats.org/officeDocument/2006/relationships/oleObject" Target="embeddings/oleObject42.bin"/><Relationship Id="rId160" Type="http://schemas.openxmlformats.org/officeDocument/2006/relationships/image" Target="media/image79.wmf"/><Relationship Id="rId216" Type="http://schemas.openxmlformats.org/officeDocument/2006/relationships/oleObject" Target="embeddings/oleObject102.bin"/><Relationship Id="rId423" Type="http://schemas.openxmlformats.org/officeDocument/2006/relationships/image" Target="media/image212.wmf"/><Relationship Id="rId258" Type="http://schemas.openxmlformats.org/officeDocument/2006/relationships/image" Target="media/image128.wmf"/><Relationship Id="rId465" Type="http://schemas.openxmlformats.org/officeDocument/2006/relationships/image" Target="media/image230.wmf"/><Relationship Id="rId630" Type="http://schemas.openxmlformats.org/officeDocument/2006/relationships/image" Target="media/image300.png"/><Relationship Id="rId22" Type="http://schemas.openxmlformats.org/officeDocument/2006/relationships/image" Target="media/image9.wmf"/><Relationship Id="rId64" Type="http://schemas.openxmlformats.org/officeDocument/2006/relationships/image" Target="media/image30.png"/><Relationship Id="rId118" Type="http://schemas.openxmlformats.org/officeDocument/2006/relationships/oleObject" Target="embeddings/oleObject54.bin"/><Relationship Id="rId325" Type="http://schemas.openxmlformats.org/officeDocument/2006/relationships/oleObject" Target="embeddings/oleObject156.bin"/><Relationship Id="rId367" Type="http://schemas.openxmlformats.org/officeDocument/2006/relationships/oleObject" Target="embeddings/oleObject177.bin"/><Relationship Id="rId532" Type="http://schemas.openxmlformats.org/officeDocument/2006/relationships/image" Target="media/image261.wmf"/><Relationship Id="rId574" Type="http://schemas.openxmlformats.org/officeDocument/2006/relationships/image" Target="media/image279.wmf"/><Relationship Id="rId171" Type="http://schemas.openxmlformats.org/officeDocument/2006/relationships/oleObject" Target="embeddings/oleObject79.bin"/><Relationship Id="rId227" Type="http://schemas.openxmlformats.org/officeDocument/2006/relationships/oleObject" Target="embeddings/oleObject107.bin"/><Relationship Id="rId269" Type="http://schemas.openxmlformats.org/officeDocument/2006/relationships/oleObject" Target="embeddings/oleObject128.bin"/><Relationship Id="rId434" Type="http://schemas.openxmlformats.org/officeDocument/2006/relationships/image" Target="media/image218.wmf"/><Relationship Id="rId476" Type="http://schemas.openxmlformats.org/officeDocument/2006/relationships/oleObject" Target="embeddings/oleObject235.bin"/><Relationship Id="rId641" Type="http://schemas.openxmlformats.org/officeDocument/2006/relationships/image" Target="media/image306.wmf"/><Relationship Id="rId33" Type="http://schemas.openxmlformats.org/officeDocument/2006/relationships/oleObject" Target="embeddings/oleObject12.bin"/><Relationship Id="rId129" Type="http://schemas.openxmlformats.org/officeDocument/2006/relationships/image" Target="media/image63.png"/><Relationship Id="rId280" Type="http://schemas.openxmlformats.org/officeDocument/2006/relationships/image" Target="media/image139.wmf"/><Relationship Id="rId336" Type="http://schemas.openxmlformats.org/officeDocument/2006/relationships/image" Target="media/image167.wmf"/><Relationship Id="rId501" Type="http://schemas.openxmlformats.org/officeDocument/2006/relationships/oleObject" Target="embeddings/oleObject248.bin"/><Relationship Id="rId543" Type="http://schemas.openxmlformats.org/officeDocument/2006/relationships/oleObject" Target="embeddings/oleObject271.bin"/><Relationship Id="rId75" Type="http://schemas.openxmlformats.org/officeDocument/2006/relationships/image" Target="media/image36.wmf"/><Relationship Id="rId140" Type="http://schemas.openxmlformats.org/officeDocument/2006/relationships/oleObject" Target="embeddings/oleObject65.bin"/><Relationship Id="rId182" Type="http://schemas.openxmlformats.org/officeDocument/2006/relationships/image" Target="media/image90.wmf"/><Relationship Id="rId378" Type="http://schemas.openxmlformats.org/officeDocument/2006/relationships/image" Target="media/image188.wmf"/><Relationship Id="rId403" Type="http://schemas.openxmlformats.org/officeDocument/2006/relationships/oleObject" Target="embeddings/oleObject195.bin"/><Relationship Id="rId585" Type="http://schemas.openxmlformats.org/officeDocument/2006/relationships/image" Target="media/image284.wmf"/><Relationship Id="rId6" Type="http://schemas.openxmlformats.org/officeDocument/2006/relationships/footnotes" Target="footnotes.xml"/><Relationship Id="rId238" Type="http://schemas.openxmlformats.org/officeDocument/2006/relationships/image" Target="media/image118.wmf"/><Relationship Id="rId445" Type="http://schemas.openxmlformats.org/officeDocument/2006/relationships/oleObject" Target="embeddings/oleObject215.bin"/><Relationship Id="rId487" Type="http://schemas.openxmlformats.org/officeDocument/2006/relationships/image" Target="media/image238.wmf"/><Relationship Id="rId610" Type="http://schemas.openxmlformats.org/officeDocument/2006/relationships/image" Target="media/image294.wmf"/><Relationship Id="rId291" Type="http://schemas.openxmlformats.org/officeDocument/2006/relationships/oleObject" Target="embeddings/oleObject139.bin"/><Relationship Id="rId305" Type="http://schemas.openxmlformats.org/officeDocument/2006/relationships/oleObject" Target="embeddings/oleObject146.bin"/><Relationship Id="rId347" Type="http://schemas.openxmlformats.org/officeDocument/2006/relationships/oleObject" Target="embeddings/oleObject167.bin"/><Relationship Id="rId512" Type="http://schemas.openxmlformats.org/officeDocument/2006/relationships/image" Target="media/image251.wmf"/><Relationship Id="rId44" Type="http://schemas.openxmlformats.org/officeDocument/2006/relationships/image" Target="media/image20.wmf"/><Relationship Id="rId86" Type="http://schemas.openxmlformats.org/officeDocument/2006/relationships/oleObject" Target="embeddings/oleObject38.bin"/><Relationship Id="rId151" Type="http://schemas.openxmlformats.org/officeDocument/2006/relationships/image" Target="media/image74.wmf"/><Relationship Id="rId389" Type="http://schemas.openxmlformats.org/officeDocument/2006/relationships/oleObject" Target="embeddings/oleObject188.bin"/><Relationship Id="rId554" Type="http://schemas.openxmlformats.org/officeDocument/2006/relationships/oleObject" Target="embeddings/oleObject277.bin"/><Relationship Id="rId596" Type="http://schemas.openxmlformats.org/officeDocument/2006/relationships/oleObject" Target="embeddings/oleObject300.bin"/><Relationship Id="rId193" Type="http://schemas.openxmlformats.org/officeDocument/2006/relationships/oleObject" Target="embeddings/oleObject90.bin"/><Relationship Id="rId207" Type="http://schemas.openxmlformats.org/officeDocument/2006/relationships/image" Target="media/image103.wmf"/><Relationship Id="rId249" Type="http://schemas.openxmlformats.org/officeDocument/2006/relationships/oleObject" Target="embeddings/oleObject118.bin"/><Relationship Id="rId414" Type="http://schemas.openxmlformats.org/officeDocument/2006/relationships/image" Target="media/image206.wmf"/><Relationship Id="rId456" Type="http://schemas.openxmlformats.org/officeDocument/2006/relationships/image" Target="media/image227.wmf"/><Relationship Id="rId498" Type="http://schemas.openxmlformats.org/officeDocument/2006/relationships/image" Target="media/image244.wmf"/><Relationship Id="rId621" Type="http://schemas.openxmlformats.org/officeDocument/2006/relationships/oleObject" Target="embeddings/oleObject315.bin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49.bin"/><Relationship Id="rId260" Type="http://schemas.openxmlformats.org/officeDocument/2006/relationships/image" Target="media/image129.wmf"/><Relationship Id="rId316" Type="http://schemas.openxmlformats.org/officeDocument/2006/relationships/image" Target="media/image157.wmf"/><Relationship Id="rId523" Type="http://schemas.openxmlformats.org/officeDocument/2006/relationships/oleObject" Target="embeddings/oleObject259.bin"/><Relationship Id="rId55" Type="http://schemas.openxmlformats.org/officeDocument/2006/relationships/oleObject" Target="embeddings/oleObject23.bin"/><Relationship Id="rId97" Type="http://schemas.openxmlformats.org/officeDocument/2006/relationships/oleObject" Target="embeddings/oleObject43.bin"/><Relationship Id="rId120" Type="http://schemas.openxmlformats.org/officeDocument/2006/relationships/oleObject" Target="embeddings/oleObject55.bin"/><Relationship Id="rId358" Type="http://schemas.openxmlformats.org/officeDocument/2006/relationships/image" Target="media/image178.wmf"/><Relationship Id="rId565" Type="http://schemas.openxmlformats.org/officeDocument/2006/relationships/oleObject" Target="embeddings/oleObject283.bin"/><Relationship Id="rId162" Type="http://schemas.openxmlformats.org/officeDocument/2006/relationships/image" Target="media/image80.wmf"/><Relationship Id="rId218" Type="http://schemas.openxmlformats.org/officeDocument/2006/relationships/image" Target="media/image108.wmf"/><Relationship Id="rId425" Type="http://schemas.openxmlformats.org/officeDocument/2006/relationships/image" Target="media/image213.png"/><Relationship Id="rId467" Type="http://schemas.openxmlformats.org/officeDocument/2006/relationships/oleObject" Target="embeddings/oleObject229.bin"/><Relationship Id="rId632" Type="http://schemas.openxmlformats.org/officeDocument/2006/relationships/oleObject" Target="embeddings/oleObject323.bin"/><Relationship Id="rId271" Type="http://schemas.openxmlformats.org/officeDocument/2006/relationships/oleObject" Target="embeddings/oleObject129.bin"/><Relationship Id="rId24" Type="http://schemas.openxmlformats.org/officeDocument/2006/relationships/image" Target="media/image10.wmf"/><Relationship Id="rId66" Type="http://schemas.openxmlformats.org/officeDocument/2006/relationships/oleObject" Target="embeddings/oleObject28.bin"/><Relationship Id="rId131" Type="http://schemas.openxmlformats.org/officeDocument/2006/relationships/image" Target="media/image64.wmf"/><Relationship Id="rId327" Type="http://schemas.openxmlformats.org/officeDocument/2006/relationships/oleObject" Target="embeddings/oleObject157.bin"/><Relationship Id="rId369" Type="http://schemas.openxmlformats.org/officeDocument/2006/relationships/oleObject" Target="embeddings/oleObject178.bin"/><Relationship Id="rId534" Type="http://schemas.openxmlformats.org/officeDocument/2006/relationships/oleObject" Target="embeddings/oleObject265.bin"/><Relationship Id="rId576" Type="http://schemas.openxmlformats.org/officeDocument/2006/relationships/image" Target="media/image280.wmf"/><Relationship Id="rId173" Type="http://schemas.openxmlformats.org/officeDocument/2006/relationships/oleObject" Target="embeddings/oleObject80.bin"/><Relationship Id="rId229" Type="http://schemas.openxmlformats.org/officeDocument/2006/relationships/oleObject" Target="embeddings/oleObject108.bin"/><Relationship Id="rId380" Type="http://schemas.openxmlformats.org/officeDocument/2006/relationships/image" Target="media/image189.wmf"/><Relationship Id="rId436" Type="http://schemas.openxmlformats.org/officeDocument/2006/relationships/image" Target="media/image219.wmf"/><Relationship Id="rId601" Type="http://schemas.openxmlformats.org/officeDocument/2006/relationships/image" Target="media/image290.wmf"/><Relationship Id="rId643" Type="http://schemas.openxmlformats.org/officeDocument/2006/relationships/image" Target="media/image307.wmf"/><Relationship Id="rId240" Type="http://schemas.openxmlformats.org/officeDocument/2006/relationships/image" Target="media/image119.wmf"/><Relationship Id="rId478" Type="http://schemas.openxmlformats.org/officeDocument/2006/relationships/oleObject" Target="embeddings/oleObject236.bin"/><Relationship Id="rId35" Type="http://schemas.openxmlformats.org/officeDocument/2006/relationships/oleObject" Target="embeddings/oleObject13.bin"/><Relationship Id="rId77" Type="http://schemas.openxmlformats.org/officeDocument/2006/relationships/image" Target="media/image37.wmf"/><Relationship Id="rId100" Type="http://schemas.openxmlformats.org/officeDocument/2006/relationships/image" Target="media/image49.wmf"/><Relationship Id="rId282" Type="http://schemas.openxmlformats.org/officeDocument/2006/relationships/image" Target="media/image140.wmf"/><Relationship Id="rId338" Type="http://schemas.openxmlformats.org/officeDocument/2006/relationships/image" Target="media/image168.wmf"/><Relationship Id="rId503" Type="http://schemas.openxmlformats.org/officeDocument/2006/relationships/oleObject" Target="embeddings/oleObject249.bin"/><Relationship Id="rId545" Type="http://schemas.openxmlformats.org/officeDocument/2006/relationships/image" Target="media/image265.wmf"/><Relationship Id="rId587" Type="http://schemas.openxmlformats.org/officeDocument/2006/relationships/oleObject" Target="embeddings/oleObject295.bin"/><Relationship Id="rId8" Type="http://schemas.openxmlformats.org/officeDocument/2006/relationships/image" Target="media/image1.wmf"/><Relationship Id="rId142" Type="http://schemas.openxmlformats.org/officeDocument/2006/relationships/oleObject" Target="embeddings/oleObject66.bin"/><Relationship Id="rId184" Type="http://schemas.openxmlformats.org/officeDocument/2006/relationships/image" Target="media/image91.wmf"/><Relationship Id="rId391" Type="http://schemas.openxmlformats.org/officeDocument/2006/relationships/oleObject" Target="embeddings/oleObject189.bin"/><Relationship Id="rId405" Type="http://schemas.openxmlformats.org/officeDocument/2006/relationships/oleObject" Target="embeddings/oleObject196.bin"/><Relationship Id="rId447" Type="http://schemas.openxmlformats.org/officeDocument/2006/relationships/oleObject" Target="embeddings/oleObject216.bin"/><Relationship Id="rId612" Type="http://schemas.openxmlformats.org/officeDocument/2006/relationships/image" Target="media/image295.wmf"/><Relationship Id="rId251" Type="http://schemas.openxmlformats.org/officeDocument/2006/relationships/oleObject" Target="embeddings/oleObject119.bin"/><Relationship Id="rId489" Type="http://schemas.openxmlformats.org/officeDocument/2006/relationships/image" Target="media/image239.wmf"/><Relationship Id="rId46" Type="http://schemas.openxmlformats.org/officeDocument/2006/relationships/image" Target="media/image21.wmf"/><Relationship Id="rId293" Type="http://schemas.openxmlformats.org/officeDocument/2006/relationships/oleObject" Target="embeddings/oleObject140.bin"/><Relationship Id="rId307" Type="http://schemas.openxmlformats.org/officeDocument/2006/relationships/oleObject" Target="embeddings/oleObject147.bin"/><Relationship Id="rId349" Type="http://schemas.openxmlformats.org/officeDocument/2006/relationships/oleObject" Target="embeddings/oleObject168.bin"/><Relationship Id="rId514" Type="http://schemas.openxmlformats.org/officeDocument/2006/relationships/image" Target="media/image252.wmf"/><Relationship Id="rId556" Type="http://schemas.openxmlformats.org/officeDocument/2006/relationships/oleObject" Target="embeddings/oleObject278.bin"/><Relationship Id="rId88" Type="http://schemas.openxmlformats.org/officeDocument/2006/relationships/image" Target="media/image43.wmf"/><Relationship Id="rId111" Type="http://schemas.openxmlformats.org/officeDocument/2006/relationships/oleObject" Target="embeddings/oleObject50.bin"/><Relationship Id="rId153" Type="http://schemas.openxmlformats.org/officeDocument/2006/relationships/image" Target="media/image75.wmf"/><Relationship Id="rId195" Type="http://schemas.openxmlformats.org/officeDocument/2006/relationships/oleObject" Target="embeddings/oleObject91.bin"/><Relationship Id="rId209" Type="http://schemas.openxmlformats.org/officeDocument/2006/relationships/image" Target="media/image104.wmf"/><Relationship Id="rId360" Type="http://schemas.openxmlformats.org/officeDocument/2006/relationships/image" Target="media/image179.wmf"/><Relationship Id="rId416" Type="http://schemas.openxmlformats.org/officeDocument/2006/relationships/image" Target="media/image207.png"/><Relationship Id="rId598" Type="http://schemas.openxmlformats.org/officeDocument/2006/relationships/oleObject" Target="embeddings/oleObject302.bin"/><Relationship Id="rId220" Type="http://schemas.openxmlformats.org/officeDocument/2006/relationships/image" Target="media/image109.wmf"/><Relationship Id="rId458" Type="http://schemas.openxmlformats.org/officeDocument/2006/relationships/oleObject" Target="embeddings/oleObject223.bin"/><Relationship Id="rId623" Type="http://schemas.openxmlformats.org/officeDocument/2006/relationships/oleObject" Target="embeddings/oleObject317.bin"/><Relationship Id="rId15" Type="http://schemas.openxmlformats.org/officeDocument/2006/relationships/image" Target="media/image5.wmf"/><Relationship Id="rId57" Type="http://schemas.openxmlformats.org/officeDocument/2006/relationships/oleObject" Target="embeddings/oleObject24.bin"/><Relationship Id="rId262" Type="http://schemas.openxmlformats.org/officeDocument/2006/relationships/image" Target="media/image130.wmf"/><Relationship Id="rId318" Type="http://schemas.openxmlformats.org/officeDocument/2006/relationships/image" Target="media/image158.wmf"/><Relationship Id="rId525" Type="http://schemas.openxmlformats.org/officeDocument/2006/relationships/oleObject" Target="embeddings/oleObject260.bin"/><Relationship Id="rId567" Type="http://schemas.openxmlformats.org/officeDocument/2006/relationships/oleObject" Target="embeddings/oleObject284.bin"/><Relationship Id="rId99" Type="http://schemas.openxmlformats.org/officeDocument/2006/relationships/oleObject" Target="embeddings/oleObject44.bin"/><Relationship Id="rId122" Type="http://schemas.openxmlformats.org/officeDocument/2006/relationships/oleObject" Target="embeddings/oleObject56.bin"/><Relationship Id="rId164" Type="http://schemas.openxmlformats.org/officeDocument/2006/relationships/image" Target="media/image81.wmf"/><Relationship Id="rId371" Type="http://schemas.openxmlformats.org/officeDocument/2006/relationships/oleObject" Target="embeddings/oleObject179.bin"/><Relationship Id="rId427" Type="http://schemas.openxmlformats.org/officeDocument/2006/relationships/oleObject" Target="embeddings/oleObject205.bin"/><Relationship Id="rId469" Type="http://schemas.openxmlformats.org/officeDocument/2006/relationships/oleObject" Target="embeddings/oleObject230.bin"/><Relationship Id="rId634" Type="http://schemas.openxmlformats.org/officeDocument/2006/relationships/oleObject" Target="embeddings/oleObject324.bin"/><Relationship Id="rId26" Type="http://schemas.openxmlformats.org/officeDocument/2006/relationships/image" Target="media/image11.wmf"/><Relationship Id="rId231" Type="http://schemas.openxmlformats.org/officeDocument/2006/relationships/oleObject" Target="embeddings/oleObject109.bin"/><Relationship Id="rId273" Type="http://schemas.openxmlformats.org/officeDocument/2006/relationships/oleObject" Target="embeddings/oleObject130.bin"/><Relationship Id="rId329" Type="http://schemas.openxmlformats.org/officeDocument/2006/relationships/oleObject" Target="embeddings/oleObject158.bin"/><Relationship Id="rId480" Type="http://schemas.openxmlformats.org/officeDocument/2006/relationships/image" Target="media/image235.wmf"/><Relationship Id="rId536" Type="http://schemas.openxmlformats.org/officeDocument/2006/relationships/oleObject" Target="embeddings/oleObject266.bin"/><Relationship Id="rId68" Type="http://schemas.openxmlformats.org/officeDocument/2006/relationships/oleObject" Target="embeddings/oleObject29.bin"/><Relationship Id="rId133" Type="http://schemas.openxmlformats.org/officeDocument/2006/relationships/image" Target="media/image65.wmf"/><Relationship Id="rId175" Type="http://schemas.openxmlformats.org/officeDocument/2006/relationships/oleObject" Target="embeddings/oleObject81.bin"/><Relationship Id="rId340" Type="http://schemas.openxmlformats.org/officeDocument/2006/relationships/image" Target="media/image169.wmf"/><Relationship Id="rId578" Type="http://schemas.openxmlformats.org/officeDocument/2006/relationships/oleObject" Target="embeddings/oleObject290.bin"/><Relationship Id="rId200" Type="http://schemas.openxmlformats.org/officeDocument/2006/relationships/image" Target="media/image99.png"/><Relationship Id="rId382" Type="http://schemas.openxmlformats.org/officeDocument/2006/relationships/image" Target="media/image190.wmf"/><Relationship Id="rId438" Type="http://schemas.openxmlformats.org/officeDocument/2006/relationships/image" Target="media/image220.wmf"/><Relationship Id="rId603" Type="http://schemas.openxmlformats.org/officeDocument/2006/relationships/image" Target="media/image291.wmf"/><Relationship Id="rId645" Type="http://schemas.openxmlformats.org/officeDocument/2006/relationships/image" Target="media/image308.wmf"/><Relationship Id="rId242" Type="http://schemas.openxmlformats.org/officeDocument/2006/relationships/image" Target="media/image120.wmf"/><Relationship Id="rId284" Type="http://schemas.openxmlformats.org/officeDocument/2006/relationships/image" Target="media/image141.wmf"/><Relationship Id="rId491" Type="http://schemas.openxmlformats.org/officeDocument/2006/relationships/image" Target="media/image240.png"/><Relationship Id="rId505" Type="http://schemas.openxmlformats.org/officeDocument/2006/relationships/oleObject" Target="embeddings/oleObject250.bin"/><Relationship Id="rId37" Type="http://schemas.openxmlformats.org/officeDocument/2006/relationships/oleObject" Target="embeddings/oleObject14.bin"/><Relationship Id="rId79" Type="http://schemas.openxmlformats.org/officeDocument/2006/relationships/image" Target="media/image38.wmf"/><Relationship Id="rId102" Type="http://schemas.openxmlformats.org/officeDocument/2006/relationships/image" Target="media/image50.wmf"/><Relationship Id="rId144" Type="http://schemas.openxmlformats.org/officeDocument/2006/relationships/oleObject" Target="embeddings/Microsoft_Visio_2003-2010_Drawing.vsd"/><Relationship Id="rId547" Type="http://schemas.openxmlformats.org/officeDocument/2006/relationships/image" Target="media/image266.wmf"/><Relationship Id="rId589" Type="http://schemas.openxmlformats.org/officeDocument/2006/relationships/oleObject" Target="embeddings/oleObject296.bin"/><Relationship Id="rId90" Type="http://schemas.openxmlformats.org/officeDocument/2006/relationships/image" Target="media/image44.wmf"/><Relationship Id="rId186" Type="http://schemas.openxmlformats.org/officeDocument/2006/relationships/image" Target="media/image92.wmf"/><Relationship Id="rId351" Type="http://schemas.openxmlformats.org/officeDocument/2006/relationships/oleObject" Target="embeddings/oleObject169.bin"/><Relationship Id="rId393" Type="http://schemas.openxmlformats.org/officeDocument/2006/relationships/oleObject" Target="embeddings/oleObject190.bin"/><Relationship Id="rId407" Type="http://schemas.openxmlformats.org/officeDocument/2006/relationships/oleObject" Target="embeddings/oleObject197.bin"/><Relationship Id="rId449" Type="http://schemas.openxmlformats.org/officeDocument/2006/relationships/image" Target="media/image224.wmf"/><Relationship Id="rId614" Type="http://schemas.openxmlformats.org/officeDocument/2006/relationships/image" Target="media/image296.wmf"/><Relationship Id="rId211" Type="http://schemas.openxmlformats.org/officeDocument/2006/relationships/image" Target="media/image105.wmf"/><Relationship Id="rId253" Type="http://schemas.openxmlformats.org/officeDocument/2006/relationships/oleObject" Target="embeddings/oleObject120.bin"/><Relationship Id="rId295" Type="http://schemas.openxmlformats.org/officeDocument/2006/relationships/oleObject" Target="embeddings/oleObject141.bin"/><Relationship Id="rId309" Type="http://schemas.openxmlformats.org/officeDocument/2006/relationships/oleObject" Target="embeddings/oleObject148.bin"/><Relationship Id="rId460" Type="http://schemas.openxmlformats.org/officeDocument/2006/relationships/oleObject" Target="embeddings/oleObject224.bin"/><Relationship Id="rId516" Type="http://schemas.openxmlformats.org/officeDocument/2006/relationships/image" Target="media/image253.wmf"/><Relationship Id="rId48" Type="http://schemas.openxmlformats.org/officeDocument/2006/relationships/image" Target="media/image22.wmf"/><Relationship Id="rId113" Type="http://schemas.openxmlformats.org/officeDocument/2006/relationships/image" Target="media/image55.wmf"/><Relationship Id="rId320" Type="http://schemas.openxmlformats.org/officeDocument/2006/relationships/image" Target="media/image159.wmf"/><Relationship Id="rId558" Type="http://schemas.openxmlformats.org/officeDocument/2006/relationships/oleObject" Target="embeddings/oleObject279.bin"/><Relationship Id="rId155" Type="http://schemas.openxmlformats.org/officeDocument/2006/relationships/image" Target="media/image76.png"/><Relationship Id="rId197" Type="http://schemas.openxmlformats.org/officeDocument/2006/relationships/oleObject" Target="embeddings/oleObject92.bin"/><Relationship Id="rId362" Type="http://schemas.openxmlformats.org/officeDocument/2006/relationships/image" Target="media/image180.wmf"/><Relationship Id="rId418" Type="http://schemas.openxmlformats.org/officeDocument/2006/relationships/oleObject" Target="embeddings/oleObject202.bin"/><Relationship Id="rId625" Type="http://schemas.openxmlformats.org/officeDocument/2006/relationships/oleObject" Target="embeddings/oleObject319.bin"/><Relationship Id="rId222" Type="http://schemas.openxmlformats.org/officeDocument/2006/relationships/image" Target="media/image110.wmf"/><Relationship Id="rId264" Type="http://schemas.openxmlformats.org/officeDocument/2006/relationships/image" Target="media/image131.wmf"/><Relationship Id="rId471" Type="http://schemas.openxmlformats.org/officeDocument/2006/relationships/image" Target="media/image232.wmf"/><Relationship Id="rId17" Type="http://schemas.openxmlformats.org/officeDocument/2006/relationships/image" Target="media/image6.wmf"/><Relationship Id="rId59" Type="http://schemas.openxmlformats.org/officeDocument/2006/relationships/oleObject" Target="embeddings/oleObject25.bin"/><Relationship Id="rId124" Type="http://schemas.openxmlformats.org/officeDocument/2006/relationships/oleObject" Target="embeddings/oleObject57.bin"/><Relationship Id="rId527" Type="http://schemas.openxmlformats.org/officeDocument/2006/relationships/oleObject" Target="embeddings/oleObject261.bin"/><Relationship Id="rId569" Type="http://schemas.openxmlformats.org/officeDocument/2006/relationships/oleObject" Target="embeddings/oleObject285.bin"/><Relationship Id="rId70" Type="http://schemas.openxmlformats.org/officeDocument/2006/relationships/oleObject" Target="embeddings/oleObject30.bin"/><Relationship Id="rId166" Type="http://schemas.openxmlformats.org/officeDocument/2006/relationships/image" Target="media/image82.wmf"/><Relationship Id="rId331" Type="http://schemas.openxmlformats.org/officeDocument/2006/relationships/oleObject" Target="embeddings/oleObject159.bin"/><Relationship Id="rId373" Type="http://schemas.openxmlformats.org/officeDocument/2006/relationships/oleObject" Target="embeddings/oleObject180.bin"/><Relationship Id="rId429" Type="http://schemas.openxmlformats.org/officeDocument/2006/relationships/oleObject" Target="embeddings/oleObject206.bin"/><Relationship Id="rId580" Type="http://schemas.openxmlformats.org/officeDocument/2006/relationships/oleObject" Target="embeddings/oleObject291.bin"/><Relationship Id="rId636" Type="http://schemas.openxmlformats.org/officeDocument/2006/relationships/oleObject" Target="embeddings/oleObject325.bin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10.bin"/><Relationship Id="rId440" Type="http://schemas.openxmlformats.org/officeDocument/2006/relationships/image" Target="media/image221.wmf"/><Relationship Id="rId28" Type="http://schemas.openxmlformats.org/officeDocument/2006/relationships/image" Target="media/image12.png"/><Relationship Id="rId275" Type="http://schemas.openxmlformats.org/officeDocument/2006/relationships/oleObject" Target="embeddings/oleObject131.bin"/><Relationship Id="rId300" Type="http://schemas.openxmlformats.org/officeDocument/2006/relationships/image" Target="media/image149.wmf"/><Relationship Id="rId482" Type="http://schemas.openxmlformats.org/officeDocument/2006/relationships/oleObject" Target="embeddings/oleObject239.bin"/><Relationship Id="rId538" Type="http://schemas.openxmlformats.org/officeDocument/2006/relationships/oleObject" Target="embeddings/oleObject267.bin"/><Relationship Id="rId81" Type="http://schemas.openxmlformats.org/officeDocument/2006/relationships/image" Target="media/image39.wmf"/><Relationship Id="rId135" Type="http://schemas.openxmlformats.org/officeDocument/2006/relationships/image" Target="media/image66.wmf"/><Relationship Id="rId177" Type="http://schemas.openxmlformats.org/officeDocument/2006/relationships/oleObject" Target="embeddings/oleObject82.bin"/><Relationship Id="rId342" Type="http://schemas.openxmlformats.org/officeDocument/2006/relationships/image" Target="media/image170.wmf"/><Relationship Id="rId384" Type="http://schemas.openxmlformats.org/officeDocument/2006/relationships/image" Target="media/image191.wmf"/><Relationship Id="rId591" Type="http://schemas.openxmlformats.org/officeDocument/2006/relationships/oleObject" Target="embeddings/oleObject297.bin"/><Relationship Id="rId605" Type="http://schemas.openxmlformats.org/officeDocument/2006/relationships/image" Target="media/image292.wmf"/><Relationship Id="rId202" Type="http://schemas.openxmlformats.org/officeDocument/2006/relationships/oleObject" Target="embeddings/oleObject94.bin"/><Relationship Id="rId244" Type="http://schemas.openxmlformats.org/officeDocument/2006/relationships/image" Target="media/image121.wmf"/><Relationship Id="rId647" Type="http://schemas.openxmlformats.org/officeDocument/2006/relationships/image" Target="media/image309.wmf"/><Relationship Id="rId39" Type="http://schemas.openxmlformats.org/officeDocument/2006/relationships/oleObject" Target="embeddings/oleObject15.bin"/><Relationship Id="rId286" Type="http://schemas.openxmlformats.org/officeDocument/2006/relationships/image" Target="media/image142.wmf"/><Relationship Id="rId451" Type="http://schemas.openxmlformats.org/officeDocument/2006/relationships/image" Target="media/image225.wmf"/><Relationship Id="rId493" Type="http://schemas.openxmlformats.org/officeDocument/2006/relationships/oleObject" Target="embeddings/oleObject244.bin"/><Relationship Id="rId507" Type="http://schemas.openxmlformats.org/officeDocument/2006/relationships/oleObject" Target="embeddings/oleObject251.bin"/><Relationship Id="rId549" Type="http://schemas.openxmlformats.org/officeDocument/2006/relationships/oleObject" Target="embeddings/oleObject275.bin"/><Relationship Id="rId50" Type="http://schemas.openxmlformats.org/officeDocument/2006/relationships/image" Target="media/image23.wmf"/><Relationship Id="rId104" Type="http://schemas.openxmlformats.org/officeDocument/2006/relationships/image" Target="media/image51.wmf"/><Relationship Id="rId146" Type="http://schemas.openxmlformats.org/officeDocument/2006/relationships/oleObject" Target="embeddings/oleObject67.bin"/><Relationship Id="rId188" Type="http://schemas.openxmlformats.org/officeDocument/2006/relationships/image" Target="media/image93.wmf"/><Relationship Id="rId311" Type="http://schemas.openxmlformats.org/officeDocument/2006/relationships/oleObject" Target="embeddings/oleObject149.bin"/><Relationship Id="rId353" Type="http://schemas.openxmlformats.org/officeDocument/2006/relationships/oleObject" Target="embeddings/oleObject170.bin"/><Relationship Id="rId395" Type="http://schemas.openxmlformats.org/officeDocument/2006/relationships/oleObject" Target="embeddings/oleObject191.bin"/><Relationship Id="rId409" Type="http://schemas.openxmlformats.org/officeDocument/2006/relationships/oleObject" Target="embeddings/oleObject198.bin"/><Relationship Id="rId560" Type="http://schemas.openxmlformats.org/officeDocument/2006/relationships/oleObject" Target="embeddings/oleObject280.bin"/><Relationship Id="rId92" Type="http://schemas.openxmlformats.org/officeDocument/2006/relationships/image" Target="media/image45.wmf"/><Relationship Id="rId213" Type="http://schemas.openxmlformats.org/officeDocument/2006/relationships/image" Target="media/image106.wmf"/><Relationship Id="rId420" Type="http://schemas.openxmlformats.org/officeDocument/2006/relationships/image" Target="media/image210.wmf"/><Relationship Id="rId616" Type="http://schemas.openxmlformats.org/officeDocument/2006/relationships/image" Target="media/image297.wmf"/><Relationship Id="rId255" Type="http://schemas.openxmlformats.org/officeDocument/2006/relationships/oleObject" Target="embeddings/oleObject121.bin"/><Relationship Id="rId297" Type="http://schemas.openxmlformats.org/officeDocument/2006/relationships/oleObject" Target="embeddings/oleObject142.bin"/><Relationship Id="rId462" Type="http://schemas.openxmlformats.org/officeDocument/2006/relationships/image" Target="media/image229.wmf"/><Relationship Id="rId518" Type="http://schemas.openxmlformats.org/officeDocument/2006/relationships/image" Target="media/image254.wmf"/><Relationship Id="rId115" Type="http://schemas.openxmlformats.org/officeDocument/2006/relationships/image" Target="media/image56.wmf"/><Relationship Id="rId157" Type="http://schemas.openxmlformats.org/officeDocument/2006/relationships/oleObject" Target="embeddings/oleObject72.bin"/><Relationship Id="rId322" Type="http://schemas.openxmlformats.org/officeDocument/2006/relationships/image" Target="media/image160.wmf"/><Relationship Id="rId364" Type="http://schemas.openxmlformats.org/officeDocument/2006/relationships/image" Target="media/image181.wmf"/><Relationship Id="rId61" Type="http://schemas.openxmlformats.org/officeDocument/2006/relationships/oleObject" Target="embeddings/oleObject26.bin"/><Relationship Id="rId199" Type="http://schemas.openxmlformats.org/officeDocument/2006/relationships/oleObject" Target="embeddings/oleObject93.bin"/><Relationship Id="rId571" Type="http://schemas.openxmlformats.org/officeDocument/2006/relationships/oleObject" Target="embeddings/oleObject286.bin"/><Relationship Id="rId627" Type="http://schemas.openxmlformats.org/officeDocument/2006/relationships/oleObject" Target="embeddings/oleObject321.bin"/><Relationship Id="rId19" Type="http://schemas.openxmlformats.org/officeDocument/2006/relationships/image" Target="media/image7.wmf"/><Relationship Id="rId224" Type="http://schemas.openxmlformats.org/officeDocument/2006/relationships/image" Target="media/image111.wmf"/><Relationship Id="rId266" Type="http://schemas.openxmlformats.org/officeDocument/2006/relationships/image" Target="media/image132.wmf"/><Relationship Id="rId431" Type="http://schemas.openxmlformats.org/officeDocument/2006/relationships/oleObject" Target="embeddings/oleObject207.bin"/><Relationship Id="rId473" Type="http://schemas.openxmlformats.org/officeDocument/2006/relationships/oleObject" Target="embeddings/oleObject233.bin"/><Relationship Id="rId529" Type="http://schemas.openxmlformats.org/officeDocument/2006/relationships/oleObject" Target="embeddings/oleObject262.bin"/><Relationship Id="rId30" Type="http://schemas.openxmlformats.org/officeDocument/2006/relationships/image" Target="media/image13.wmf"/><Relationship Id="rId126" Type="http://schemas.openxmlformats.org/officeDocument/2006/relationships/oleObject" Target="embeddings/oleObject58.bin"/><Relationship Id="rId168" Type="http://schemas.openxmlformats.org/officeDocument/2006/relationships/image" Target="media/image83.wmf"/><Relationship Id="rId333" Type="http://schemas.openxmlformats.org/officeDocument/2006/relationships/oleObject" Target="embeddings/oleObject160.bin"/><Relationship Id="rId540" Type="http://schemas.openxmlformats.org/officeDocument/2006/relationships/oleObject" Target="embeddings/oleObject269.bin"/><Relationship Id="rId72" Type="http://schemas.openxmlformats.org/officeDocument/2006/relationships/oleObject" Target="embeddings/oleObject31.bin"/><Relationship Id="rId375" Type="http://schemas.openxmlformats.org/officeDocument/2006/relationships/oleObject" Target="embeddings/oleObject181.bin"/><Relationship Id="rId582" Type="http://schemas.openxmlformats.org/officeDocument/2006/relationships/oleObject" Target="embeddings/oleObject292.bin"/><Relationship Id="rId638" Type="http://schemas.openxmlformats.org/officeDocument/2006/relationships/oleObject" Target="embeddings/oleObject326.bin"/><Relationship Id="rId3" Type="http://schemas.openxmlformats.org/officeDocument/2006/relationships/styles" Target="styles.xml"/><Relationship Id="rId235" Type="http://schemas.openxmlformats.org/officeDocument/2006/relationships/oleObject" Target="embeddings/oleObject111.bin"/><Relationship Id="rId277" Type="http://schemas.openxmlformats.org/officeDocument/2006/relationships/oleObject" Target="embeddings/oleObject132.bin"/><Relationship Id="rId400" Type="http://schemas.openxmlformats.org/officeDocument/2006/relationships/image" Target="media/image199.wmf"/><Relationship Id="rId442" Type="http://schemas.openxmlformats.org/officeDocument/2006/relationships/oleObject" Target="embeddings/oleObject213.bin"/><Relationship Id="rId484" Type="http://schemas.openxmlformats.org/officeDocument/2006/relationships/oleObject" Target="embeddings/oleObject240.bin"/><Relationship Id="rId137" Type="http://schemas.openxmlformats.org/officeDocument/2006/relationships/image" Target="media/image67.wmf"/><Relationship Id="rId302" Type="http://schemas.openxmlformats.org/officeDocument/2006/relationships/image" Target="media/image150.wmf"/><Relationship Id="rId344" Type="http://schemas.openxmlformats.org/officeDocument/2006/relationships/image" Target="media/image171.wmf"/><Relationship Id="rId41" Type="http://schemas.openxmlformats.org/officeDocument/2006/relationships/oleObject" Target="embeddings/oleObject16.bin"/><Relationship Id="rId83" Type="http://schemas.openxmlformats.org/officeDocument/2006/relationships/image" Target="media/image40.wmf"/><Relationship Id="rId179" Type="http://schemas.openxmlformats.org/officeDocument/2006/relationships/oleObject" Target="embeddings/oleObject83.bin"/><Relationship Id="rId386" Type="http://schemas.openxmlformats.org/officeDocument/2006/relationships/image" Target="media/image192.wmf"/><Relationship Id="rId551" Type="http://schemas.openxmlformats.org/officeDocument/2006/relationships/oleObject" Target="embeddings/oleObject276.bin"/><Relationship Id="rId593" Type="http://schemas.openxmlformats.org/officeDocument/2006/relationships/oleObject" Target="embeddings/oleObject298.bin"/><Relationship Id="rId607" Type="http://schemas.openxmlformats.org/officeDocument/2006/relationships/image" Target="media/image293.wmf"/><Relationship Id="rId649" Type="http://schemas.openxmlformats.org/officeDocument/2006/relationships/footer" Target="footer1.xml"/><Relationship Id="rId190" Type="http://schemas.openxmlformats.org/officeDocument/2006/relationships/image" Target="media/image94.wmf"/><Relationship Id="rId204" Type="http://schemas.openxmlformats.org/officeDocument/2006/relationships/oleObject" Target="embeddings/oleObject95.bin"/><Relationship Id="rId246" Type="http://schemas.openxmlformats.org/officeDocument/2006/relationships/image" Target="media/image122.wmf"/><Relationship Id="rId288" Type="http://schemas.openxmlformats.org/officeDocument/2006/relationships/image" Target="media/image143.wmf"/><Relationship Id="rId411" Type="http://schemas.openxmlformats.org/officeDocument/2006/relationships/oleObject" Target="embeddings/oleObject199.bin"/><Relationship Id="rId453" Type="http://schemas.openxmlformats.org/officeDocument/2006/relationships/image" Target="media/image226.wmf"/><Relationship Id="rId509" Type="http://schemas.openxmlformats.org/officeDocument/2006/relationships/oleObject" Target="embeddings/oleObject252.bin"/><Relationship Id="rId106" Type="http://schemas.openxmlformats.org/officeDocument/2006/relationships/image" Target="media/image52.wmf"/><Relationship Id="rId313" Type="http://schemas.openxmlformats.org/officeDocument/2006/relationships/oleObject" Target="embeddings/oleObject150.bin"/><Relationship Id="rId495" Type="http://schemas.openxmlformats.org/officeDocument/2006/relationships/oleObject" Target="embeddings/oleObject245.bin"/><Relationship Id="rId10" Type="http://schemas.openxmlformats.org/officeDocument/2006/relationships/image" Target="media/image2.wmf"/><Relationship Id="rId52" Type="http://schemas.openxmlformats.org/officeDocument/2006/relationships/image" Target="media/image24.wmf"/><Relationship Id="rId94" Type="http://schemas.openxmlformats.org/officeDocument/2006/relationships/image" Target="media/image46.wmf"/><Relationship Id="rId148" Type="http://schemas.openxmlformats.org/officeDocument/2006/relationships/oleObject" Target="embeddings/oleObject68.bin"/><Relationship Id="rId355" Type="http://schemas.openxmlformats.org/officeDocument/2006/relationships/oleObject" Target="embeddings/oleObject171.bin"/><Relationship Id="rId397" Type="http://schemas.openxmlformats.org/officeDocument/2006/relationships/oleObject" Target="embeddings/oleObject192.bin"/><Relationship Id="rId520" Type="http://schemas.openxmlformats.org/officeDocument/2006/relationships/image" Target="media/image255.wmf"/><Relationship Id="rId562" Type="http://schemas.openxmlformats.org/officeDocument/2006/relationships/image" Target="media/image273.wmf"/><Relationship Id="rId618" Type="http://schemas.openxmlformats.org/officeDocument/2006/relationships/oleObject" Target="embeddings/oleObject313.bin"/><Relationship Id="rId215" Type="http://schemas.openxmlformats.org/officeDocument/2006/relationships/oleObject" Target="embeddings/oleObject101.bin"/><Relationship Id="rId257" Type="http://schemas.openxmlformats.org/officeDocument/2006/relationships/oleObject" Target="embeddings/oleObject122.bin"/><Relationship Id="rId422" Type="http://schemas.openxmlformats.org/officeDocument/2006/relationships/image" Target="media/image211.png"/><Relationship Id="rId464" Type="http://schemas.openxmlformats.org/officeDocument/2006/relationships/oleObject" Target="embeddings/oleObject227.bin"/><Relationship Id="rId299" Type="http://schemas.openxmlformats.org/officeDocument/2006/relationships/oleObject" Target="embeddings/oleObject143.bin"/><Relationship Id="rId63" Type="http://schemas.openxmlformats.org/officeDocument/2006/relationships/oleObject" Target="embeddings/oleObject27.bin"/><Relationship Id="rId159" Type="http://schemas.openxmlformats.org/officeDocument/2006/relationships/oleObject" Target="embeddings/oleObject73.bin"/><Relationship Id="rId366" Type="http://schemas.openxmlformats.org/officeDocument/2006/relationships/image" Target="media/image182.wmf"/><Relationship Id="rId573" Type="http://schemas.openxmlformats.org/officeDocument/2006/relationships/oleObject" Target="embeddings/oleObject287.bin"/><Relationship Id="rId226" Type="http://schemas.openxmlformats.org/officeDocument/2006/relationships/image" Target="media/image112.wmf"/><Relationship Id="rId433" Type="http://schemas.openxmlformats.org/officeDocument/2006/relationships/oleObject" Target="embeddings/oleObject208.bin"/><Relationship Id="rId640" Type="http://schemas.openxmlformats.org/officeDocument/2006/relationships/oleObject" Target="embeddings/oleObject327.bin"/><Relationship Id="rId74" Type="http://schemas.openxmlformats.org/officeDocument/2006/relationships/oleObject" Target="embeddings/oleObject32.bin"/><Relationship Id="rId377" Type="http://schemas.openxmlformats.org/officeDocument/2006/relationships/oleObject" Target="embeddings/oleObject182.bin"/><Relationship Id="rId500" Type="http://schemas.openxmlformats.org/officeDocument/2006/relationships/image" Target="media/image245.wmf"/><Relationship Id="rId584" Type="http://schemas.openxmlformats.org/officeDocument/2006/relationships/oleObject" Target="embeddings/oleObject293.bin"/><Relationship Id="rId5" Type="http://schemas.openxmlformats.org/officeDocument/2006/relationships/webSettings" Target="webSettings.xml"/><Relationship Id="rId237" Type="http://schemas.openxmlformats.org/officeDocument/2006/relationships/oleObject" Target="embeddings/oleObject112.bin"/><Relationship Id="rId444" Type="http://schemas.openxmlformats.org/officeDocument/2006/relationships/oleObject" Target="embeddings/oleObject214.bin"/><Relationship Id="rId651" Type="http://schemas.openxmlformats.org/officeDocument/2006/relationships/theme" Target="theme/theme1.xml"/><Relationship Id="rId290" Type="http://schemas.openxmlformats.org/officeDocument/2006/relationships/image" Target="media/image144.wmf"/><Relationship Id="rId304" Type="http://schemas.openxmlformats.org/officeDocument/2006/relationships/image" Target="media/image151.wmf"/><Relationship Id="rId388" Type="http://schemas.openxmlformats.org/officeDocument/2006/relationships/image" Target="media/image193.wmf"/><Relationship Id="rId511" Type="http://schemas.openxmlformats.org/officeDocument/2006/relationships/oleObject" Target="embeddings/oleObject253.bin"/><Relationship Id="rId609" Type="http://schemas.openxmlformats.org/officeDocument/2006/relationships/oleObject" Target="embeddings/oleObject308.bin"/><Relationship Id="rId85" Type="http://schemas.openxmlformats.org/officeDocument/2006/relationships/image" Target="media/image41.wmf"/><Relationship Id="rId150" Type="http://schemas.openxmlformats.org/officeDocument/2006/relationships/oleObject" Target="embeddings/oleObject69.bin"/><Relationship Id="rId595" Type="http://schemas.openxmlformats.org/officeDocument/2006/relationships/oleObject" Target="embeddings/oleObject299.bin"/><Relationship Id="rId248" Type="http://schemas.openxmlformats.org/officeDocument/2006/relationships/image" Target="media/image123.wmf"/><Relationship Id="rId455" Type="http://schemas.openxmlformats.org/officeDocument/2006/relationships/oleObject" Target="embeddings/oleObject221.bin"/><Relationship Id="rId12" Type="http://schemas.openxmlformats.org/officeDocument/2006/relationships/image" Target="media/image3.wmf"/><Relationship Id="rId108" Type="http://schemas.openxmlformats.org/officeDocument/2006/relationships/image" Target="media/image53.wmf"/><Relationship Id="rId315" Type="http://schemas.openxmlformats.org/officeDocument/2006/relationships/oleObject" Target="embeddings/oleObject151.bin"/><Relationship Id="rId522" Type="http://schemas.openxmlformats.org/officeDocument/2006/relationships/image" Target="media/image256.wmf"/><Relationship Id="rId96" Type="http://schemas.openxmlformats.org/officeDocument/2006/relationships/image" Target="media/image47.wmf"/><Relationship Id="rId161" Type="http://schemas.openxmlformats.org/officeDocument/2006/relationships/oleObject" Target="embeddings/oleObject74.bin"/><Relationship Id="rId399" Type="http://schemas.openxmlformats.org/officeDocument/2006/relationships/oleObject" Target="embeddings/oleObject193.bin"/><Relationship Id="rId259" Type="http://schemas.openxmlformats.org/officeDocument/2006/relationships/oleObject" Target="embeddings/oleObject123.bin"/><Relationship Id="rId466" Type="http://schemas.openxmlformats.org/officeDocument/2006/relationships/oleObject" Target="embeddings/oleObject228.bin"/><Relationship Id="rId23" Type="http://schemas.openxmlformats.org/officeDocument/2006/relationships/oleObject" Target="embeddings/oleObject7.bin"/><Relationship Id="rId119" Type="http://schemas.openxmlformats.org/officeDocument/2006/relationships/image" Target="media/image58.wmf"/><Relationship Id="rId326" Type="http://schemas.openxmlformats.org/officeDocument/2006/relationships/image" Target="media/image162.wmf"/><Relationship Id="rId533" Type="http://schemas.openxmlformats.org/officeDocument/2006/relationships/oleObject" Target="embeddings/oleObject264.bin"/><Relationship Id="rId172" Type="http://schemas.openxmlformats.org/officeDocument/2006/relationships/image" Target="media/image85.wmf"/><Relationship Id="rId477" Type="http://schemas.openxmlformats.org/officeDocument/2006/relationships/image" Target="media/image234.wmf"/><Relationship Id="rId600" Type="http://schemas.openxmlformats.org/officeDocument/2006/relationships/oleObject" Target="embeddings/oleObject303.bin"/><Relationship Id="rId337" Type="http://schemas.openxmlformats.org/officeDocument/2006/relationships/oleObject" Target="embeddings/oleObject162.bin"/><Relationship Id="rId34" Type="http://schemas.openxmlformats.org/officeDocument/2006/relationships/image" Target="media/image15.wmf"/><Relationship Id="rId544" Type="http://schemas.openxmlformats.org/officeDocument/2006/relationships/oleObject" Target="embeddings/oleObject272.bin"/><Relationship Id="rId183" Type="http://schemas.openxmlformats.org/officeDocument/2006/relationships/oleObject" Target="embeddings/oleObject85.bin"/><Relationship Id="rId390" Type="http://schemas.openxmlformats.org/officeDocument/2006/relationships/image" Target="media/image194.wmf"/><Relationship Id="rId404" Type="http://schemas.openxmlformats.org/officeDocument/2006/relationships/image" Target="media/image201.wmf"/><Relationship Id="rId611" Type="http://schemas.openxmlformats.org/officeDocument/2006/relationships/oleObject" Target="embeddings/oleObject309.bin"/><Relationship Id="rId250" Type="http://schemas.openxmlformats.org/officeDocument/2006/relationships/image" Target="media/image124.wmf"/><Relationship Id="rId488" Type="http://schemas.openxmlformats.org/officeDocument/2006/relationships/oleObject" Target="embeddings/oleObject242.bin"/><Relationship Id="rId45" Type="http://schemas.openxmlformats.org/officeDocument/2006/relationships/oleObject" Target="embeddings/oleObject18.bin"/><Relationship Id="rId110" Type="http://schemas.openxmlformats.org/officeDocument/2006/relationships/image" Target="media/image54.wmf"/><Relationship Id="rId348" Type="http://schemas.openxmlformats.org/officeDocument/2006/relationships/image" Target="media/image173.wmf"/><Relationship Id="rId555" Type="http://schemas.openxmlformats.org/officeDocument/2006/relationships/image" Target="media/image270.wmf"/><Relationship Id="rId194" Type="http://schemas.openxmlformats.org/officeDocument/2006/relationships/image" Target="media/image96.wmf"/><Relationship Id="rId208" Type="http://schemas.openxmlformats.org/officeDocument/2006/relationships/oleObject" Target="embeddings/oleObject97.bin"/><Relationship Id="rId415" Type="http://schemas.openxmlformats.org/officeDocument/2006/relationships/oleObject" Target="embeddings/oleObject201.bin"/><Relationship Id="rId622" Type="http://schemas.openxmlformats.org/officeDocument/2006/relationships/oleObject" Target="embeddings/oleObject316.bin"/><Relationship Id="rId261" Type="http://schemas.openxmlformats.org/officeDocument/2006/relationships/oleObject" Target="embeddings/oleObject124.bin"/><Relationship Id="rId499" Type="http://schemas.openxmlformats.org/officeDocument/2006/relationships/oleObject" Target="embeddings/oleObject247.bin"/><Relationship Id="rId56" Type="http://schemas.openxmlformats.org/officeDocument/2006/relationships/image" Target="media/image26.wmf"/><Relationship Id="rId359" Type="http://schemas.openxmlformats.org/officeDocument/2006/relationships/oleObject" Target="embeddings/oleObject173.bin"/><Relationship Id="rId566" Type="http://schemas.openxmlformats.org/officeDocument/2006/relationships/image" Target="media/image275.wmf"/><Relationship Id="rId121" Type="http://schemas.openxmlformats.org/officeDocument/2006/relationships/image" Target="media/image59.wmf"/><Relationship Id="rId219" Type="http://schemas.openxmlformats.org/officeDocument/2006/relationships/oleObject" Target="embeddings/oleObject103.bin"/><Relationship Id="rId426" Type="http://schemas.openxmlformats.org/officeDocument/2006/relationships/image" Target="media/image214.wmf"/><Relationship Id="rId633" Type="http://schemas.openxmlformats.org/officeDocument/2006/relationships/image" Target="media/image302.wmf"/><Relationship Id="rId67" Type="http://schemas.openxmlformats.org/officeDocument/2006/relationships/image" Target="media/image32.wmf"/><Relationship Id="rId272" Type="http://schemas.openxmlformats.org/officeDocument/2006/relationships/image" Target="media/image135.wmf"/><Relationship Id="rId577" Type="http://schemas.openxmlformats.org/officeDocument/2006/relationships/oleObject" Target="embeddings/oleObject289.bin"/><Relationship Id="rId132" Type="http://schemas.openxmlformats.org/officeDocument/2006/relationships/oleObject" Target="embeddings/oleObject61.bin"/><Relationship Id="rId437" Type="http://schemas.openxmlformats.org/officeDocument/2006/relationships/oleObject" Target="embeddings/oleObject210.bin"/><Relationship Id="rId644" Type="http://schemas.openxmlformats.org/officeDocument/2006/relationships/oleObject" Target="embeddings/oleObject329.bin"/><Relationship Id="rId283" Type="http://schemas.openxmlformats.org/officeDocument/2006/relationships/oleObject" Target="embeddings/oleObject135.bin"/><Relationship Id="rId490" Type="http://schemas.openxmlformats.org/officeDocument/2006/relationships/oleObject" Target="embeddings/oleObject243.bin"/><Relationship Id="rId504" Type="http://schemas.openxmlformats.org/officeDocument/2006/relationships/image" Target="media/image247.wmf"/><Relationship Id="rId78" Type="http://schemas.openxmlformats.org/officeDocument/2006/relationships/oleObject" Target="embeddings/oleObject34.bin"/><Relationship Id="rId143" Type="http://schemas.openxmlformats.org/officeDocument/2006/relationships/image" Target="media/image70.emf"/><Relationship Id="rId350" Type="http://schemas.openxmlformats.org/officeDocument/2006/relationships/image" Target="media/image174.wmf"/><Relationship Id="rId588" Type="http://schemas.openxmlformats.org/officeDocument/2006/relationships/image" Target="media/image285.wmf"/><Relationship Id="rId9" Type="http://schemas.openxmlformats.org/officeDocument/2006/relationships/oleObject" Target="embeddings/oleObject1.bin"/><Relationship Id="rId210" Type="http://schemas.openxmlformats.org/officeDocument/2006/relationships/oleObject" Target="embeddings/oleObject98.bin"/><Relationship Id="rId448" Type="http://schemas.openxmlformats.org/officeDocument/2006/relationships/oleObject" Target="embeddings/oleObject217.bin"/><Relationship Id="rId294" Type="http://schemas.openxmlformats.org/officeDocument/2006/relationships/image" Target="media/image146.wmf"/><Relationship Id="rId308" Type="http://schemas.openxmlformats.org/officeDocument/2006/relationships/image" Target="media/image153.wmf"/><Relationship Id="rId515" Type="http://schemas.openxmlformats.org/officeDocument/2006/relationships/oleObject" Target="embeddings/oleObject255.bin"/><Relationship Id="rId89" Type="http://schemas.openxmlformats.org/officeDocument/2006/relationships/oleObject" Target="embeddings/oleObject39.bin"/><Relationship Id="rId154" Type="http://schemas.openxmlformats.org/officeDocument/2006/relationships/oleObject" Target="embeddings/oleObject71.bin"/><Relationship Id="rId361" Type="http://schemas.openxmlformats.org/officeDocument/2006/relationships/oleObject" Target="embeddings/oleObject174.bin"/><Relationship Id="rId599" Type="http://schemas.openxmlformats.org/officeDocument/2006/relationships/image" Target="media/image289.wmf"/><Relationship Id="rId459" Type="http://schemas.openxmlformats.org/officeDocument/2006/relationships/image" Target="media/image228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8BCD519-0FB9-4D90-A5D5-0BD41D87BE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0</TotalTime>
  <Pages>16</Pages>
  <Words>2425</Words>
  <Characters>13828</Characters>
  <Application>Microsoft Office Word</Application>
  <DocSecurity>0</DocSecurity>
  <Lines>115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2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ed Khoury</dc:creator>
  <cp:keywords/>
  <dc:description/>
  <cp:lastModifiedBy>Fred Khoury</cp:lastModifiedBy>
  <cp:revision>221</cp:revision>
  <cp:lastPrinted>2017-12-31T23:27:00Z</cp:lastPrinted>
  <dcterms:created xsi:type="dcterms:W3CDTF">2016-06-01T19:11:00Z</dcterms:created>
  <dcterms:modified xsi:type="dcterms:W3CDTF">2020-07-21T12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